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46E0D5" w14:textId="0D54DC0E" w:rsidR="0041077E" w:rsidRDefault="00F126CA" w:rsidP="0041077E">
      <w:pPr>
        <w:pStyle w:val="Heading1"/>
        <w:jc w:val="center"/>
      </w:pPr>
      <w:r>
        <w:t>“</w:t>
      </w:r>
      <w:r w:rsidR="008C03B4">
        <w:t>Andromeda</w:t>
      </w:r>
      <w:r>
        <w:t>”</w:t>
      </w:r>
      <w:r w:rsidR="0041077E">
        <w:t xml:space="preserve"> Console Implementation Notes</w:t>
      </w:r>
    </w:p>
    <w:p w14:paraId="63FB388F" w14:textId="777D78D9" w:rsidR="008E2DEB" w:rsidRDefault="00575B70" w:rsidP="008E2DEB">
      <w:r>
        <w:t xml:space="preserve">This documentation is for the Andromeda front panel PCB using the Arduino Nano Every processor and 2 MCP23017 ICs. </w:t>
      </w:r>
    </w:p>
    <w:p w14:paraId="7DE30E68" w14:textId="2259C370" w:rsidR="00274D7D" w:rsidRDefault="00274D7D" w:rsidP="00274D7D">
      <w:pPr>
        <w:pStyle w:val="Heading1"/>
      </w:pPr>
      <w:r>
        <w:t>Control Layout</w:t>
      </w:r>
    </w:p>
    <w:p w14:paraId="0AACB6A1" w14:textId="68A621AC" w:rsidR="00274D7D" w:rsidRPr="00575B70" w:rsidRDefault="0097282C" w:rsidP="00371E82">
      <w:pPr>
        <w:pStyle w:val="Caption"/>
        <w:jc w:val="center"/>
        <w:rPr>
          <w:i w:val="0"/>
        </w:rPr>
      </w:pPr>
      <w:r>
        <w:rPr>
          <w:i w:val="0"/>
        </w:rPr>
        <w:object w:dxaOrig="9060" w:dyaOrig="4111" w14:anchorId="1D86CA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75pt;height:205.65pt" o:ole="">
            <v:imagedata r:id="rId6" o:title=""/>
          </v:shape>
          <o:OLEObject Type="Embed" ProgID="Visio.Drawing.15" ShapeID="_x0000_i1025" DrawAspect="Content" ObjectID="_1669711862" r:id="rId7"/>
        </w:object>
      </w:r>
    </w:p>
    <w:p w14:paraId="1852F757" w14:textId="07BF38AF" w:rsidR="003921C9" w:rsidRDefault="004D0648" w:rsidP="001F0EA2">
      <w:pPr>
        <w:pStyle w:val="Heading2"/>
      </w:pPr>
      <w:r>
        <w:t>Encoder Functions:</w:t>
      </w:r>
    </w:p>
    <w:p w14:paraId="4DEE395C" w14:textId="2EF396D7" w:rsidR="006A6D96" w:rsidRDefault="006A6D96" w:rsidP="003921C9">
      <w:r>
        <w:t xml:space="preserve">From a software perspective, each </w:t>
      </w:r>
      <w:r w:rsidR="00442EE3">
        <w:t xml:space="preserve">dual </w:t>
      </w:r>
      <w:r>
        <w:t xml:space="preserve">encoder can have A (upper) and B (lower) encoders plus a “click” function. s/w numbering allows up to 20 numbers making encoders 1-40 and switches 1-20 </w:t>
      </w:r>
    </w:p>
    <w:tbl>
      <w:tblPr>
        <w:tblStyle w:val="TableGrid"/>
        <w:tblW w:w="0" w:type="auto"/>
        <w:tblLook w:val="04A0" w:firstRow="1" w:lastRow="0" w:firstColumn="1" w:lastColumn="0" w:noHBand="0" w:noVBand="1"/>
      </w:tblPr>
      <w:tblGrid>
        <w:gridCol w:w="1838"/>
        <w:gridCol w:w="1985"/>
        <w:gridCol w:w="992"/>
        <w:gridCol w:w="1559"/>
        <w:gridCol w:w="2410"/>
        <w:gridCol w:w="1134"/>
      </w:tblGrid>
      <w:tr w:rsidR="00421819" w14:paraId="520F0F00" w14:textId="02FC436A" w:rsidTr="00421819">
        <w:tc>
          <w:tcPr>
            <w:tcW w:w="1838" w:type="dxa"/>
          </w:tcPr>
          <w:p w14:paraId="1DFB5BAF" w14:textId="2ED08119" w:rsidR="00421819" w:rsidRPr="00F058DB" w:rsidRDefault="00421819" w:rsidP="00421819">
            <w:pPr>
              <w:keepNext/>
              <w:spacing w:after="0" w:line="240" w:lineRule="auto"/>
              <w:rPr>
                <w:b/>
                <w:bCs/>
              </w:rPr>
            </w:pPr>
            <w:r>
              <w:rPr>
                <w:b/>
                <w:bCs/>
              </w:rPr>
              <w:t>Encoder number</w:t>
            </w:r>
          </w:p>
        </w:tc>
        <w:tc>
          <w:tcPr>
            <w:tcW w:w="1985" w:type="dxa"/>
          </w:tcPr>
          <w:p w14:paraId="5849D55B" w14:textId="46DDA0CE" w:rsidR="00421819" w:rsidRPr="00F058DB" w:rsidRDefault="00421819" w:rsidP="00421819">
            <w:pPr>
              <w:keepNext/>
              <w:spacing w:after="0" w:line="240" w:lineRule="auto"/>
              <w:rPr>
                <w:b/>
                <w:bCs/>
              </w:rPr>
            </w:pPr>
            <w:r w:rsidRPr="00F058DB">
              <w:rPr>
                <w:b/>
                <w:bCs/>
              </w:rPr>
              <w:t>Function</w:t>
            </w:r>
          </w:p>
        </w:tc>
        <w:tc>
          <w:tcPr>
            <w:tcW w:w="992" w:type="dxa"/>
          </w:tcPr>
          <w:p w14:paraId="42C49B0E" w14:textId="4A7A7CCA" w:rsidR="00421819" w:rsidRPr="00F058DB" w:rsidRDefault="00421819" w:rsidP="00421819">
            <w:pPr>
              <w:keepNext/>
              <w:spacing w:after="0" w:line="240" w:lineRule="auto"/>
              <w:rPr>
                <w:b/>
                <w:bCs/>
              </w:rPr>
            </w:pPr>
            <w:r w:rsidRPr="00F058DB">
              <w:rPr>
                <w:b/>
                <w:bCs/>
              </w:rPr>
              <w:t xml:space="preserve">Encoder </w:t>
            </w:r>
            <w:r>
              <w:rPr>
                <w:b/>
                <w:bCs/>
              </w:rPr>
              <w:t>report</w:t>
            </w:r>
            <w:r w:rsidRPr="00F058DB">
              <w:rPr>
                <w:b/>
                <w:bCs/>
              </w:rPr>
              <w:t xml:space="preserve"> #</w:t>
            </w:r>
          </w:p>
        </w:tc>
        <w:tc>
          <w:tcPr>
            <w:tcW w:w="1559" w:type="dxa"/>
          </w:tcPr>
          <w:p w14:paraId="418ACACF" w14:textId="12932E16" w:rsidR="00421819" w:rsidRPr="00F058DB" w:rsidRDefault="00421819" w:rsidP="00421819">
            <w:pPr>
              <w:keepNext/>
              <w:spacing w:after="0" w:line="240" w:lineRule="auto"/>
              <w:rPr>
                <w:b/>
                <w:bCs/>
              </w:rPr>
            </w:pPr>
            <w:r>
              <w:rPr>
                <w:b/>
                <w:bCs/>
              </w:rPr>
              <w:t>Encoder number</w:t>
            </w:r>
          </w:p>
        </w:tc>
        <w:tc>
          <w:tcPr>
            <w:tcW w:w="2410" w:type="dxa"/>
          </w:tcPr>
          <w:p w14:paraId="4BF712AE" w14:textId="335BB026" w:rsidR="00421819" w:rsidRPr="00F058DB" w:rsidRDefault="00421819" w:rsidP="00421819">
            <w:pPr>
              <w:keepNext/>
              <w:spacing w:after="0" w:line="240" w:lineRule="auto"/>
              <w:rPr>
                <w:b/>
                <w:bCs/>
              </w:rPr>
            </w:pPr>
            <w:r w:rsidRPr="00F058DB">
              <w:rPr>
                <w:b/>
                <w:bCs/>
              </w:rPr>
              <w:t>Function</w:t>
            </w:r>
          </w:p>
        </w:tc>
        <w:tc>
          <w:tcPr>
            <w:tcW w:w="1134" w:type="dxa"/>
          </w:tcPr>
          <w:p w14:paraId="22B2EBA3" w14:textId="5F817772" w:rsidR="00421819" w:rsidRPr="00F058DB" w:rsidRDefault="00421819" w:rsidP="00421819">
            <w:pPr>
              <w:keepNext/>
              <w:spacing w:after="0" w:line="240" w:lineRule="auto"/>
              <w:rPr>
                <w:b/>
                <w:bCs/>
              </w:rPr>
            </w:pPr>
            <w:r w:rsidRPr="00F058DB">
              <w:rPr>
                <w:b/>
                <w:bCs/>
              </w:rPr>
              <w:t xml:space="preserve">Encoder </w:t>
            </w:r>
            <w:r>
              <w:rPr>
                <w:b/>
                <w:bCs/>
              </w:rPr>
              <w:t>report</w:t>
            </w:r>
            <w:r w:rsidRPr="00F058DB">
              <w:rPr>
                <w:b/>
                <w:bCs/>
              </w:rPr>
              <w:t xml:space="preserve"> #</w:t>
            </w:r>
          </w:p>
        </w:tc>
      </w:tr>
      <w:tr w:rsidR="00421819" w14:paraId="4B7B095F" w14:textId="4506938D" w:rsidTr="00421819">
        <w:tc>
          <w:tcPr>
            <w:tcW w:w="1838" w:type="dxa"/>
          </w:tcPr>
          <w:p w14:paraId="26BF51C9" w14:textId="3D4B2FF8" w:rsidR="00421819" w:rsidRDefault="00421819" w:rsidP="00421819">
            <w:pPr>
              <w:keepNext/>
              <w:spacing w:after="0" w:line="240" w:lineRule="auto"/>
            </w:pPr>
            <w:r>
              <w:t>ENC1 Top</w:t>
            </w:r>
          </w:p>
        </w:tc>
        <w:tc>
          <w:tcPr>
            <w:tcW w:w="1985" w:type="dxa"/>
          </w:tcPr>
          <w:p w14:paraId="257783CD" w14:textId="30234776" w:rsidR="00421819" w:rsidRDefault="00421819" w:rsidP="00421819">
            <w:pPr>
              <w:keepNext/>
              <w:spacing w:after="0" w:line="240" w:lineRule="auto"/>
            </w:pPr>
            <w:r>
              <w:t>RX1 AF</w:t>
            </w:r>
          </w:p>
        </w:tc>
        <w:tc>
          <w:tcPr>
            <w:tcW w:w="992" w:type="dxa"/>
          </w:tcPr>
          <w:p w14:paraId="7352E977" w14:textId="47949BC4" w:rsidR="00421819" w:rsidRDefault="00421819" w:rsidP="00421819">
            <w:pPr>
              <w:keepNext/>
              <w:spacing w:after="0" w:line="240" w:lineRule="auto"/>
            </w:pPr>
            <w:r>
              <w:t>1</w:t>
            </w:r>
          </w:p>
        </w:tc>
        <w:tc>
          <w:tcPr>
            <w:tcW w:w="1559" w:type="dxa"/>
          </w:tcPr>
          <w:p w14:paraId="1D41D031" w14:textId="2B7CD754" w:rsidR="00421819" w:rsidRDefault="00421819" w:rsidP="00421819">
            <w:pPr>
              <w:keepNext/>
              <w:spacing w:after="0" w:line="240" w:lineRule="auto"/>
            </w:pPr>
            <w:r>
              <w:t>ENC7 Top</w:t>
            </w:r>
          </w:p>
        </w:tc>
        <w:tc>
          <w:tcPr>
            <w:tcW w:w="2410" w:type="dxa"/>
          </w:tcPr>
          <w:p w14:paraId="3B62D6FD" w14:textId="6F5D6A4F" w:rsidR="00421819" w:rsidRDefault="00421819" w:rsidP="00421819">
            <w:pPr>
              <w:keepNext/>
              <w:spacing w:after="0" w:line="240" w:lineRule="auto"/>
            </w:pPr>
            <w:r>
              <w:t>Diversity gain</w:t>
            </w:r>
          </w:p>
        </w:tc>
        <w:tc>
          <w:tcPr>
            <w:tcW w:w="1134" w:type="dxa"/>
          </w:tcPr>
          <w:p w14:paraId="28574FB5" w14:textId="6DC44CC3" w:rsidR="00421819" w:rsidRDefault="00421819" w:rsidP="00421819">
            <w:pPr>
              <w:keepNext/>
              <w:spacing w:after="0" w:line="240" w:lineRule="auto"/>
            </w:pPr>
            <w:r>
              <w:t>7</w:t>
            </w:r>
          </w:p>
        </w:tc>
      </w:tr>
      <w:tr w:rsidR="00421819" w14:paraId="0FC14589" w14:textId="3899912C" w:rsidTr="00421819">
        <w:tc>
          <w:tcPr>
            <w:tcW w:w="1838" w:type="dxa"/>
          </w:tcPr>
          <w:p w14:paraId="4A236D09" w14:textId="2A497A6D" w:rsidR="00421819" w:rsidRDefault="00421819" w:rsidP="00421819">
            <w:pPr>
              <w:keepNext/>
              <w:spacing w:after="0" w:line="240" w:lineRule="auto"/>
            </w:pPr>
            <w:r>
              <w:t>ENC1 bottom</w:t>
            </w:r>
          </w:p>
        </w:tc>
        <w:tc>
          <w:tcPr>
            <w:tcW w:w="1985" w:type="dxa"/>
          </w:tcPr>
          <w:p w14:paraId="51D5B9E2" w14:textId="54794B50" w:rsidR="00421819" w:rsidRDefault="00421819" w:rsidP="00421819">
            <w:pPr>
              <w:keepNext/>
              <w:spacing w:after="0" w:line="240" w:lineRule="auto"/>
            </w:pPr>
            <w:r>
              <w:t>RX1 AGC</w:t>
            </w:r>
          </w:p>
        </w:tc>
        <w:tc>
          <w:tcPr>
            <w:tcW w:w="992" w:type="dxa"/>
          </w:tcPr>
          <w:p w14:paraId="391856BC" w14:textId="4EE3698D" w:rsidR="00421819" w:rsidRDefault="00421819" w:rsidP="00421819">
            <w:pPr>
              <w:keepNext/>
              <w:spacing w:after="0" w:line="240" w:lineRule="auto"/>
            </w:pPr>
            <w:r>
              <w:t>2</w:t>
            </w:r>
          </w:p>
        </w:tc>
        <w:tc>
          <w:tcPr>
            <w:tcW w:w="1559" w:type="dxa"/>
          </w:tcPr>
          <w:p w14:paraId="2B013BAC" w14:textId="1EC1BC9E" w:rsidR="00421819" w:rsidRDefault="00421819" w:rsidP="00421819">
            <w:pPr>
              <w:keepNext/>
              <w:spacing w:after="0" w:line="240" w:lineRule="auto"/>
            </w:pPr>
            <w:r>
              <w:t>ENC7 bottom</w:t>
            </w:r>
          </w:p>
        </w:tc>
        <w:tc>
          <w:tcPr>
            <w:tcW w:w="2410" w:type="dxa"/>
          </w:tcPr>
          <w:p w14:paraId="482D1409" w14:textId="096DC2E8" w:rsidR="00421819" w:rsidRDefault="00421819" w:rsidP="00421819">
            <w:pPr>
              <w:keepNext/>
              <w:spacing w:after="0" w:line="240" w:lineRule="auto"/>
            </w:pPr>
            <w:r>
              <w:t>Diversity phase</w:t>
            </w:r>
          </w:p>
        </w:tc>
        <w:tc>
          <w:tcPr>
            <w:tcW w:w="1134" w:type="dxa"/>
          </w:tcPr>
          <w:p w14:paraId="76630439" w14:textId="52DAF906" w:rsidR="00421819" w:rsidRDefault="00421819" w:rsidP="00421819">
            <w:pPr>
              <w:keepNext/>
              <w:spacing w:after="0" w:line="240" w:lineRule="auto"/>
            </w:pPr>
            <w:r>
              <w:t>8</w:t>
            </w:r>
          </w:p>
        </w:tc>
      </w:tr>
      <w:tr w:rsidR="00421819" w14:paraId="46F8EECD" w14:textId="4FA5E43C" w:rsidTr="00421819">
        <w:tc>
          <w:tcPr>
            <w:tcW w:w="1838" w:type="dxa"/>
          </w:tcPr>
          <w:p w14:paraId="04955085" w14:textId="59ABAE45" w:rsidR="00421819" w:rsidRDefault="00421819" w:rsidP="00421819">
            <w:pPr>
              <w:keepNext/>
              <w:spacing w:after="0" w:line="240" w:lineRule="auto"/>
            </w:pPr>
            <w:r>
              <w:t>ENC1 click</w:t>
            </w:r>
          </w:p>
        </w:tc>
        <w:tc>
          <w:tcPr>
            <w:tcW w:w="1985" w:type="dxa"/>
          </w:tcPr>
          <w:p w14:paraId="7F9EFE37" w14:textId="4C4B26E9" w:rsidR="00421819" w:rsidRDefault="00421819" w:rsidP="00421819">
            <w:pPr>
              <w:keepNext/>
              <w:spacing w:after="0" w:line="240" w:lineRule="auto"/>
            </w:pPr>
            <w:r>
              <w:t>RX1 mute</w:t>
            </w:r>
          </w:p>
        </w:tc>
        <w:tc>
          <w:tcPr>
            <w:tcW w:w="992" w:type="dxa"/>
          </w:tcPr>
          <w:p w14:paraId="5406811B" w14:textId="77777777" w:rsidR="00421819" w:rsidRDefault="00421819" w:rsidP="00421819">
            <w:pPr>
              <w:keepNext/>
              <w:spacing w:after="0" w:line="240" w:lineRule="auto"/>
            </w:pPr>
          </w:p>
        </w:tc>
        <w:tc>
          <w:tcPr>
            <w:tcW w:w="1559" w:type="dxa"/>
          </w:tcPr>
          <w:p w14:paraId="63961546" w14:textId="3590449B" w:rsidR="00421819" w:rsidRDefault="00421819" w:rsidP="00421819">
            <w:pPr>
              <w:keepNext/>
              <w:spacing w:after="0" w:line="240" w:lineRule="auto"/>
            </w:pPr>
            <w:r>
              <w:t>ENC7 click</w:t>
            </w:r>
          </w:p>
        </w:tc>
        <w:tc>
          <w:tcPr>
            <w:tcW w:w="2410" w:type="dxa"/>
          </w:tcPr>
          <w:p w14:paraId="6808B4F5" w14:textId="7AA4B796" w:rsidR="00421819" w:rsidRDefault="00421819" w:rsidP="00421819">
            <w:pPr>
              <w:keepNext/>
              <w:spacing w:after="0" w:line="240" w:lineRule="auto"/>
            </w:pPr>
            <w:r>
              <w:t>Diversity on/off</w:t>
            </w:r>
          </w:p>
        </w:tc>
        <w:tc>
          <w:tcPr>
            <w:tcW w:w="1134" w:type="dxa"/>
          </w:tcPr>
          <w:p w14:paraId="2A31B06F" w14:textId="77777777" w:rsidR="00421819" w:rsidRDefault="00421819" w:rsidP="00421819">
            <w:pPr>
              <w:keepNext/>
              <w:spacing w:after="0" w:line="240" w:lineRule="auto"/>
            </w:pPr>
          </w:p>
        </w:tc>
      </w:tr>
      <w:tr w:rsidR="00421819" w14:paraId="3D08BCAD" w14:textId="4F4A559C" w:rsidTr="00421819">
        <w:tc>
          <w:tcPr>
            <w:tcW w:w="1838" w:type="dxa"/>
          </w:tcPr>
          <w:p w14:paraId="56EDFA39" w14:textId="5380B586" w:rsidR="00421819" w:rsidRDefault="00421819" w:rsidP="00421819">
            <w:pPr>
              <w:keepNext/>
              <w:spacing w:after="0" w:line="240" w:lineRule="auto"/>
            </w:pPr>
            <w:r>
              <w:t>ENC3 Top</w:t>
            </w:r>
          </w:p>
        </w:tc>
        <w:tc>
          <w:tcPr>
            <w:tcW w:w="1985" w:type="dxa"/>
          </w:tcPr>
          <w:p w14:paraId="2E162AF2" w14:textId="25EC9AF3" w:rsidR="00421819" w:rsidRDefault="00421819" w:rsidP="00421819">
            <w:pPr>
              <w:keepNext/>
              <w:spacing w:after="0" w:line="240" w:lineRule="auto"/>
            </w:pPr>
            <w:r>
              <w:t>RX2 AF</w:t>
            </w:r>
          </w:p>
        </w:tc>
        <w:tc>
          <w:tcPr>
            <w:tcW w:w="992" w:type="dxa"/>
          </w:tcPr>
          <w:p w14:paraId="1AD6603F" w14:textId="314B0E7D" w:rsidR="00421819" w:rsidRDefault="00421819" w:rsidP="00421819">
            <w:pPr>
              <w:keepNext/>
              <w:spacing w:after="0" w:line="240" w:lineRule="auto"/>
            </w:pPr>
            <w:r>
              <w:t>3</w:t>
            </w:r>
          </w:p>
        </w:tc>
        <w:tc>
          <w:tcPr>
            <w:tcW w:w="1559" w:type="dxa"/>
          </w:tcPr>
          <w:p w14:paraId="1742ADA8" w14:textId="1C23E80F" w:rsidR="00421819" w:rsidRDefault="00421819" w:rsidP="00421819">
            <w:pPr>
              <w:keepNext/>
              <w:spacing w:after="0" w:line="240" w:lineRule="auto"/>
            </w:pPr>
            <w:r>
              <w:t>ENC9 Top</w:t>
            </w:r>
          </w:p>
        </w:tc>
        <w:tc>
          <w:tcPr>
            <w:tcW w:w="2410" w:type="dxa"/>
          </w:tcPr>
          <w:p w14:paraId="4155DC79" w14:textId="288A56F3" w:rsidR="00421819" w:rsidRDefault="00421819" w:rsidP="00421819">
            <w:pPr>
              <w:keepNext/>
              <w:spacing w:after="0" w:line="240" w:lineRule="auto"/>
            </w:pPr>
            <w:r>
              <w:t>RIT</w:t>
            </w:r>
          </w:p>
        </w:tc>
        <w:tc>
          <w:tcPr>
            <w:tcW w:w="1134" w:type="dxa"/>
          </w:tcPr>
          <w:p w14:paraId="71C31FDB" w14:textId="5E367766" w:rsidR="00421819" w:rsidRDefault="00421819" w:rsidP="00421819">
            <w:pPr>
              <w:keepNext/>
              <w:spacing w:after="0" w:line="240" w:lineRule="auto"/>
            </w:pPr>
            <w:r>
              <w:t>9</w:t>
            </w:r>
          </w:p>
        </w:tc>
      </w:tr>
      <w:tr w:rsidR="00421819" w14:paraId="33D085D7" w14:textId="65A9FAC2" w:rsidTr="00421819">
        <w:tc>
          <w:tcPr>
            <w:tcW w:w="1838" w:type="dxa"/>
          </w:tcPr>
          <w:p w14:paraId="133B031B" w14:textId="790EFF03" w:rsidR="00421819" w:rsidRDefault="00421819" w:rsidP="00421819">
            <w:pPr>
              <w:keepNext/>
              <w:spacing w:after="0" w:line="240" w:lineRule="auto"/>
            </w:pPr>
            <w:r>
              <w:t>ENC3 bottom</w:t>
            </w:r>
          </w:p>
        </w:tc>
        <w:tc>
          <w:tcPr>
            <w:tcW w:w="1985" w:type="dxa"/>
          </w:tcPr>
          <w:p w14:paraId="27F7A974" w14:textId="010123FD" w:rsidR="00421819" w:rsidRDefault="00421819" w:rsidP="00421819">
            <w:pPr>
              <w:keepNext/>
              <w:spacing w:after="0" w:line="240" w:lineRule="auto"/>
            </w:pPr>
            <w:r>
              <w:t>RX2 AGC</w:t>
            </w:r>
          </w:p>
        </w:tc>
        <w:tc>
          <w:tcPr>
            <w:tcW w:w="992" w:type="dxa"/>
          </w:tcPr>
          <w:p w14:paraId="541C1FCD" w14:textId="3492AC31" w:rsidR="00421819" w:rsidRDefault="00421819" w:rsidP="00421819">
            <w:pPr>
              <w:keepNext/>
              <w:spacing w:after="0" w:line="240" w:lineRule="auto"/>
            </w:pPr>
            <w:r>
              <w:t>4</w:t>
            </w:r>
          </w:p>
        </w:tc>
        <w:tc>
          <w:tcPr>
            <w:tcW w:w="1559" w:type="dxa"/>
          </w:tcPr>
          <w:p w14:paraId="2A68BD0B" w14:textId="6A8F7D10" w:rsidR="00421819" w:rsidRDefault="00421819" w:rsidP="00421819">
            <w:pPr>
              <w:keepNext/>
              <w:spacing w:after="0" w:line="240" w:lineRule="auto"/>
            </w:pPr>
            <w:r>
              <w:t>ENC9 bottom</w:t>
            </w:r>
          </w:p>
        </w:tc>
        <w:tc>
          <w:tcPr>
            <w:tcW w:w="2410" w:type="dxa"/>
          </w:tcPr>
          <w:p w14:paraId="646A18EC" w14:textId="1DBDB611" w:rsidR="00421819" w:rsidRDefault="00421819" w:rsidP="00421819">
            <w:pPr>
              <w:keepNext/>
              <w:spacing w:after="0" w:line="240" w:lineRule="auto"/>
            </w:pPr>
            <w:r>
              <w:t>n/a</w:t>
            </w:r>
          </w:p>
        </w:tc>
        <w:tc>
          <w:tcPr>
            <w:tcW w:w="1134" w:type="dxa"/>
          </w:tcPr>
          <w:p w14:paraId="4505DB63" w14:textId="11FE6932" w:rsidR="00421819" w:rsidRDefault="00421819" w:rsidP="00421819">
            <w:pPr>
              <w:keepNext/>
              <w:spacing w:after="0" w:line="240" w:lineRule="auto"/>
            </w:pPr>
            <w:r>
              <w:t>10</w:t>
            </w:r>
          </w:p>
        </w:tc>
      </w:tr>
      <w:tr w:rsidR="00421819" w14:paraId="62F382F4" w14:textId="0CBE48EC" w:rsidTr="00421819">
        <w:tc>
          <w:tcPr>
            <w:tcW w:w="1838" w:type="dxa"/>
          </w:tcPr>
          <w:p w14:paraId="61AB4F2A" w14:textId="4DF66E57" w:rsidR="00421819" w:rsidRDefault="00421819" w:rsidP="00421819">
            <w:pPr>
              <w:keepNext/>
              <w:spacing w:after="0" w:line="240" w:lineRule="auto"/>
            </w:pPr>
            <w:r>
              <w:t>ENC3 click</w:t>
            </w:r>
          </w:p>
        </w:tc>
        <w:tc>
          <w:tcPr>
            <w:tcW w:w="1985" w:type="dxa"/>
          </w:tcPr>
          <w:p w14:paraId="3D79E4C9" w14:textId="23CE4DDF" w:rsidR="00421819" w:rsidRDefault="00421819" w:rsidP="00421819">
            <w:pPr>
              <w:keepNext/>
              <w:spacing w:after="0" w:line="240" w:lineRule="auto"/>
            </w:pPr>
            <w:r>
              <w:t>RX2 mute</w:t>
            </w:r>
          </w:p>
        </w:tc>
        <w:tc>
          <w:tcPr>
            <w:tcW w:w="992" w:type="dxa"/>
          </w:tcPr>
          <w:p w14:paraId="638A9AEA" w14:textId="77777777" w:rsidR="00421819" w:rsidRDefault="00421819" w:rsidP="00421819">
            <w:pPr>
              <w:keepNext/>
              <w:spacing w:after="0" w:line="240" w:lineRule="auto"/>
            </w:pPr>
          </w:p>
        </w:tc>
        <w:tc>
          <w:tcPr>
            <w:tcW w:w="1559" w:type="dxa"/>
          </w:tcPr>
          <w:p w14:paraId="357894CD" w14:textId="68164D6C" w:rsidR="00421819" w:rsidRDefault="00421819" w:rsidP="00421819">
            <w:pPr>
              <w:keepNext/>
              <w:spacing w:after="0" w:line="240" w:lineRule="auto"/>
            </w:pPr>
            <w:r>
              <w:t>ENC9 click</w:t>
            </w:r>
          </w:p>
        </w:tc>
        <w:tc>
          <w:tcPr>
            <w:tcW w:w="2410" w:type="dxa"/>
          </w:tcPr>
          <w:p w14:paraId="3BA114DA" w14:textId="3AA51328" w:rsidR="00421819" w:rsidRDefault="00421819" w:rsidP="00421819">
            <w:pPr>
              <w:keepNext/>
              <w:spacing w:after="0" w:line="240" w:lineRule="auto"/>
            </w:pPr>
            <w:r>
              <w:t>RIT/XIT clear</w:t>
            </w:r>
          </w:p>
        </w:tc>
        <w:tc>
          <w:tcPr>
            <w:tcW w:w="1134" w:type="dxa"/>
          </w:tcPr>
          <w:p w14:paraId="7B00450C" w14:textId="77777777" w:rsidR="00421819" w:rsidRDefault="00421819" w:rsidP="00421819">
            <w:pPr>
              <w:keepNext/>
              <w:spacing w:after="0" w:line="240" w:lineRule="auto"/>
            </w:pPr>
          </w:p>
        </w:tc>
      </w:tr>
      <w:tr w:rsidR="00421819" w14:paraId="7EF5B57F" w14:textId="5465C9DB" w:rsidTr="00421819">
        <w:tc>
          <w:tcPr>
            <w:tcW w:w="1838" w:type="dxa"/>
          </w:tcPr>
          <w:p w14:paraId="32F3B903" w14:textId="03E3D0D7" w:rsidR="00421819" w:rsidRDefault="00421819" w:rsidP="00421819">
            <w:pPr>
              <w:keepNext/>
              <w:spacing w:after="0" w:line="240" w:lineRule="auto"/>
            </w:pPr>
            <w:r>
              <w:t>ENC5 Top</w:t>
            </w:r>
          </w:p>
        </w:tc>
        <w:tc>
          <w:tcPr>
            <w:tcW w:w="1985" w:type="dxa"/>
          </w:tcPr>
          <w:p w14:paraId="3762D3F3" w14:textId="230DA15E" w:rsidR="00421819" w:rsidRDefault="00421819" w:rsidP="00421819">
            <w:pPr>
              <w:keepNext/>
              <w:spacing w:after="0" w:line="240" w:lineRule="auto"/>
            </w:pPr>
            <w:r>
              <w:t>Filter high</w:t>
            </w:r>
          </w:p>
        </w:tc>
        <w:tc>
          <w:tcPr>
            <w:tcW w:w="992" w:type="dxa"/>
          </w:tcPr>
          <w:p w14:paraId="5DB1D67D" w14:textId="52373D28" w:rsidR="00421819" w:rsidRDefault="00421819" w:rsidP="00421819">
            <w:pPr>
              <w:keepNext/>
              <w:spacing w:after="0" w:line="240" w:lineRule="auto"/>
            </w:pPr>
            <w:r>
              <w:t>5</w:t>
            </w:r>
          </w:p>
        </w:tc>
        <w:tc>
          <w:tcPr>
            <w:tcW w:w="1559" w:type="dxa"/>
          </w:tcPr>
          <w:p w14:paraId="5ADFF6E5" w14:textId="69DCC716" w:rsidR="00421819" w:rsidRDefault="00421819" w:rsidP="00421819">
            <w:pPr>
              <w:keepNext/>
              <w:spacing w:after="0" w:line="240" w:lineRule="auto"/>
            </w:pPr>
            <w:r>
              <w:t>ENC11 Top</w:t>
            </w:r>
          </w:p>
        </w:tc>
        <w:tc>
          <w:tcPr>
            <w:tcW w:w="2410" w:type="dxa"/>
          </w:tcPr>
          <w:p w14:paraId="6641880D" w14:textId="55CE83DD" w:rsidR="00421819" w:rsidRDefault="00421819" w:rsidP="00421819">
            <w:pPr>
              <w:keepNext/>
              <w:spacing w:after="0" w:line="240" w:lineRule="auto"/>
            </w:pPr>
            <w:r>
              <w:t>Multifunction</w:t>
            </w:r>
          </w:p>
        </w:tc>
        <w:tc>
          <w:tcPr>
            <w:tcW w:w="1134" w:type="dxa"/>
          </w:tcPr>
          <w:p w14:paraId="5FFDB0FF" w14:textId="6EA58C33" w:rsidR="00421819" w:rsidRDefault="00421819" w:rsidP="00421819">
            <w:pPr>
              <w:keepNext/>
              <w:spacing w:after="0" w:line="240" w:lineRule="auto"/>
            </w:pPr>
            <w:r>
              <w:t>11</w:t>
            </w:r>
          </w:p>
        </w:tc>
      </w:tr>
      <w:tr w:rsidR="00421819" w14:paraId="01556CB4" w14:textId="227C09B2" w:rsidTr="00421819">
        <w:tc>
          <w:tcPr>
            <w:tcW w:w="1838" w:type="dxa"/>
          </w:tcPr>
          <w:p w14:paraId="3340D242" w14:textId="11B6E377" w:rsidR="00421819" w:rsidRDefault="00421819" w:rsidP="00421819">
            <w:pPr>
              <w:keepNext/>
              <w:spacing w:after="0" w:line="240" w:lineRule="auto"/>
            </w:pPr>
            <w:r>
              <w:t>ENC5 bottom</w:t>
            </w:r>
          </w:p>
        </w:tc>
        <w:tc>
          <w:tcPr>
            <w:tcW w:w="1985" w:type="dxa"/>
          </w:tcPr>
          <w:p w14:paraId="2AEC5564" w14:textId="5CF457EE" w:rsidR="00421819" w:rsidRDefault="00421819" w:rsidP="00421819">
            <w:pPr>
              <w:keepNext/>
              <w:spacing w:after="0" w:line="240" w:lineRule="auto"/>
            </w:pPr>
            <w:r>
              <w:t>Filter low</w:t>
            </w:r>
          </w:p>
        </w:tc>
        <w:tc>
          <w:tcPr>
            <w:tcW w:w="992" w:type="dxa"/>
          </w:tcPr>
          <w:p w14:paraId="1601D5EA" w14:textId="193CBF37" w:rsidR="00421819" w:rsidRDefault="00421819" w:rsidP="00421819">
            <w:pPr>
              <w:keepNext/>
              <w:spacing w:after="0" w:line="240" w:lineRule="auto"/>
            </w:pPr>
            <w:r>
              <w:t>6</w:t>
            </w:r>
          </w:p>
        </w:tc>
        <w:tc>
          <w:tcPr>
            <w:tcW w:w="1559" w:type="dxa"/>
          </w:tcPr>
          <w:p w14:paraId="38144910" w14:textId="60007557" w:rsidR="00421819" w:rsidRDefault="00421819" w:rsidP="00421819">
            <w:pPr>
              <w:keepNext/>
              <w:spacing w:after="0" w:line="240" w:lineRule="auto"/>
            </w:pPr>
            <w:r>
              <w:t>ENC11 bottom</w:t>
            </w:r>
          </w:p>
        </w:tc>
        <w:tc>
          <w:tcPr>
            <w:tcW w:w="2410" w:type="dxa"/>
          </w:tcPr>
          <w:p w14:paraId="47274D25" w14:textId="0CA26B57" w:rsidR="00421819" w:rsidRDefault="00421819" w:rsidP="00421819">
            <w:pPr>
              <w:keepNext/>
              <w:spacing w:after="0" w:line="240" w:lineRule="auto"/>
            </w:pPr>
            <w:r>
              <w:t>Drive</w:t>
            </w:r>
          </w:p>
        </w:tc>
        <w:tc>
          <w:tcPr>
            <w:tcW w:w="1134" w:type="dxa"/>
          </w:tcPr>
          <w:p w14:paraId="0B8CAA17" w14:textId="4DFCAF30" w:rsidR="00421819" w:rsidRDefault="00421819" w:rsidP="00421819">
            <w:pPr>
              <w:keepNext/>
              <w:spacing w:after="0" w:line="240" w:lineRule="auto"/>
            </w:pPr>
            <w:r>
              <w:t>12</w:t>
            </w:r>
          </w:p>
        </w:tc>
      </w:tr>
      <w:tr w:rsidR="00421819" w14:paraId="79CF8BEB" w14:textId="2E65DF37" w:rsidTr="00421819">
        <w:tc>
          <w:tcPr>
            <w:tcW w:w="1838" w:type="dxa"/>
          </w:tcPr>
          <w:p w14:paraId="4537F7ED" w14:textId="48AFD3A6" w:rsidR="00421819" w:rsidRDefault="00421819" w:rsidP="00421819">
            <w:pPr>
              <w:keepNext/>
              <w:spacing w:after="0" w:line="240" w:lineRule="auto"/>
            </w:pPr>
            <w:r>
              <w:t>ENC5 click</w:t>
            </w:r>
          </w:p>
        </w:tc>
        <w:tc>
          <w:tcPr>
            <w:tcW w:w="1985" w:type="dxa"/>
          </w:tcPr>
          <w:p w14:paraId="2E3E2A10" w14:textId="24DE3BED" w:rsidR="00421819" w:rsidRDefault="00421819" w:rsidP="00421819">
            <w:pPr>
              <w:keepNext/>
              <w:spacing w:after="0" w:line="240" w:lineRule="auto"/>
            </w:pPr>
            <w:r>
              <w:t>Filter reset</w:t>
            </w:r>
          </w:p>
        </w:tc>
        <w:tc>
          <w:tcPr>
            <w:tcW w:w="992" w:type="dxa"/>
          </w:tcPr>
          <w:p w14:paraId="1E9178AB" w14:textId="77777777" w:rsidR="00421819" w:rsidRDefault="00421819" w:rsidP="00421819">
            <w:pPr>
              <w:keepNext/>
              <w:spacing w:after="0" w:line="240" w:lineRule="auto"/>
            </w:pPr>
          </w:p>
        </w:tc>
        <w:tc>
          <w:tcPr>
            <w:tcW w:w="1559" w:type="dxa"/>
          </w:tcPr>
          <w:p w14:paraId="29526992" w14:textId="71D9A252" w:rsidR="00421819" w:rsidRDefault="00421819" w:rsidP="00421819">
            <w:pPr>
              <w:keepNext/>
              <w:spacing w:after="0" w:line="240" w:lineRule="auto"/>
            </w:pPr>
            <w:r>
              <w:t>ENC11 click</w:t>
            </w:r>
          </w:p>
        </w:tc>
        <w:tc>
          <w:tcPr>
            <w:tcW w:w="2410" w:type="dxa"/>
          </w:tcPr>
          <w:p w14:paraId="00AC7F81" w14:textId="4535147B" w:rsidR="00421819" w:rsidRDefault="00421819" w:rsidP="00421819">
            <w:pPr>
              <w:keepNext/>
              <w:spacing w:after="0" w:line="240" w:lineRule="auto"/>
            </w:pPr>
            <w:r>
              <w:t>Multi click</w:t>
            </w:r>
          </w:p>
        </w:tc>
        <w:tc>
          <w:tcPr>
            <w:tcW w:w="1134" w:type="dxa"/>
          </w:tcPr>
          <w:p w14:paraId="153116ED" w14:textId="77777777" w:rsidR="00421819" w:rsidRDefault="00421819" w:rsidP="00421819">
            <w:pPr>
              <w:keepNext/>
              <w:spacing w:after="0" w:line="240" w:lineRule="auto"/>
            </w:pPr>
          </w:p>
        </w:tc>
      </w:tr>
    </w:tbl>
    <w:p w14:paraId="1BFA8597" w14:textId="77777777" w:rsidR="00421819" w:rsidRDefault="00421819" w:rsidP="0097282C">
      <w:pPr>
        <w:rPr>
          <w:i/>
        </w:rPr>
      </w:pPr>
    </w:p>
    <w:p w14:paraId="2DE53838" w14:textId="77777777" w:rsidR="00DA655A" w:rsidRDefault="00421819" w:rsidP="00DA655A">
      <w:pPr>
        <w:keepNext/>
        <w:jc w:val="center"/>
      </w:pPr>
      <w:r>
        <w:rPr>
          <w:i/>
        </w:rPr>
        <w:object w:dxaOrig="9060" w:dyaOrig="4111" w14:anchorId="36A52032">
          <v:shape id="_x0000_i1026" type="#_x0000_t75" style="width:455.05pt;height:207.35pt" o:ole="">
            <v:imagedata r:id="rId8" o:title=""/>
          </v:shape>
          <o:OLEObject Type="Embed" ProgID="Visio.Drawing.15" ShapeID="_x0000_i1026" DrawAspect="Content" ObjectID="_1669711863" r:id="rId9"/>
        </w:object>
      </w:r>
    </w:p>
    <w:p w14:paraId="1DCE99FD" w14:textId="48B07C82"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8F4099">
        <w:rPr>
          <w:noProof/>
        </w:rPr>
        <w:t>1</w:t>
      </w:r>
      <w:r w:rsidR="000F5F30">
        <w:rPr>
          <w:noProof/>
        </w:rPr>
        <w:fldChar w:fldCharType="end"/>
      </w:r>
      <w:r>
        <w:t>: Encoder numbers</w:t>
      </w:r>
    </w:p>
    <w:p w14:paraId="0748E558" w14:textId="685789BA" w:rsidR="001F0EA2" w:rsidRDefault="001F0EA2" w:rsidP="001F0EA2">
      <w:pPr>
        <w:pStyle w:val="Heading2"/>
      </w:pPr>
      <w:r>
        <w:lastRenderedPageBreak/>
        <w:t>Pushbutton Functions</w:t>
      </w:r>
    </w:p>
    <w:p w14:paraId="0C86DCB3" w14:textId="6ADB29BD" w:rsidR="00906155" w:rsidRDefault="00906155" w:rsidP="00FE70CF">
      <w:pPr>
        <w:spacing w:after="200" w:line="276" w:lineRule="auto"/>
      </w:pPr>
      <w:r>
        <w:t xml:space="preserve">Pushbuttons have two numbers: the software scan code from the matrix algorithm; and the number that is reported to </w:t>
      </w:r>
      <w:r w:rsidR="0097282C">
        <w:t>THETIS</w:t>
      </w:r>
      <w:r>
        <w:t>. A lookup ta</w:t>
      </w:r>
      <w:r w:rsidR="0097282C">
        <w:t>ble from scan code gives the THETIS</w:t>
      </w:r>
      <w:r>
        <w:t xml:space="preserve"> number.</w:t>
      </w:r>
      <w:r w:rsidR="0097282C">
        <w:t xml:space="preserve"> The scan codes are only used by the Arduino software and have no user meaning.</w:t>
      </w:r>
    </w:p>
    <w:p w14:paraId="5F0024B3" w14:textId="1E71C634" w:rsidR="0097282C" w:rsidRDefault="0097282C" w:rsidP="0097282C">
      <w:pPr>
        <w:keepNext/>
        <w:spacing w:after="200" w:line="276" w:lineRule="auto"/>
        <w:jc w:val="center"/>
      </w:pPr>
      <w:r>
        <w:rPr>
          <w:i/>
        </w:rPr>
        <w:object w:dxaOrig="9060" w:dyaOrig="4111" w14:anchorId="1A85596B">
          <v:shape id="_x0000_i1027" type="#_x0000_t75" style="width:452.75pt;height:205.65pt" o:ole="">
            <v:imagedata r:id="rId10" o:title=""/>
          </v:shape>
          <o:OLEObject Type="Embed" ProgID="Visio.Drawing.15" ShapeID="_x0000_i1027" DrawAspect="Content" ObjectID="_1669711864" r:id="rId11"/>
        </w:object>
      </w:r>
    </w:p>
    <w:p w14:paraId="5E8E7758" w14:textId="12FCC645" w:rsidR="0097282C" w:rsidRDefault="0097282C" w:rsidP="0097282C">
      <w:pPr>
        <w:pStyle w:val="Caption"/>
        <w:jc w:val="center"/>
        <w:rPr>
          <w:i w:val="0"/>
        </w:rP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8F4099">
        <w:rPr>
          <w:noProof/>
        </w:rPr>
        <w:t>2</w:t>
      </w:r>
      <w:r w:rsidR="00DA655A">
        <w:rPr>
          <w:noProof/>
        </w:rPr>
        <w:fldChar w:fldCharType="end"/>
      </w:r>
      <w:r>
        <w:t>: Software Scan Codes</w:t>
      </w:r>
    </w:p>
    <w:p w14:paraId="65810D80" w14:textId="77777777" w:rsidR="0097282C" w:rsidRDefault="0097282C" w:rsidP="00FE70CF">
      <w:pPr>
        <w:spacing w:after="200" w:line="276" w:lineRule="auto"/>
        <w:rPr>
          <w:i/>
        </w:rPr>
      </w:pPr>
    </w:p>
    <w:p w14:paraId="0715E63A" w14:textId="5F4C66DC" w:rsidR="0097282C" w:rsidRDefault="0097282C" w:rsidP="0097282C">
      <w:pPr>
        <w:keepNext/>
        <w:spacing w:after="200" w:line="276" w:lineRule="auto"/>
        <w:jc w:val="center"/>
      </w:pPr>
      <w:r>
        <w:rPr>
          <w:i/>
        </w:rPr>
        <w:object w:dxaOrig="9060" w:dyaOrig="4111" w14:anchorId="67344619">
          <v:shape id="_x0000_i1028" type="#_x0000_t75" style="width:452.75pt;height:205.65pt" o:ole="">
            <v:imagedata r:id="rId12" o:title=""/>
          </v:shape>
          <o:OLEObject Type="Embed" ProgID="Visio.Drawing.15" ShapeID="_x0000_i1028" DrawAspect="Content" ObjectID="_1669711865" r:id="rId13"/>
        </w:object>
      </w:r>
    </w:p>
    <w:p w14:paraId="22EFDE6A" w14:textId="5B3AE3A9"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8F4099">
        <w:rPr>
          <w:noProof/>
        </w:rPr>
        <w:t>3</w:t>
      </w:r>
      <w:r w:rsidR="00DA655A">
        <w:rPr>
          <w:noProof/>
        </w:rPr>
        <w:fldChar w:fldCharType="end"/>
      </w:r>
      <w:r>
        <w:t>: Pushbutton Numbers for Thetis</w:t>
      </w:r>
    </w:p>
    <w:tbl>
      <w:tblPr>
        <w:tblStyle w:val="TableGrid"/>
        <w:tblW w:w="8784" w:type="dxa"/>
        <w:tblLook w:val="04A0" w:firstRow="1" w:lastRow="0" w:firstColumn="1" w:lastColumn="0" w:noHBand="0" w:noVBand="1"/>
      </w:tblPr>
      <w:tblGrid>
        <w:gridCol w:w="1029"/>
        <w:gridCol w:w="951"/>
        <w:gridCol w:w="1984"/>
        <w:gridCol w:w="1134"/>
        <w:gridCol w:w="993"/>
        <w:gridCol w:w="2693"/>
      </w:tblGrid>
      <w:tr w:rsidR="00804A9E" w14:paraId="3869D47F" w14:textId="438E0378" w:rsidTr="00804A9E">
        <w:tc>
          <w:tcPr>
            <w:tcW w:w="1029" w:type="dxa"/>
          </w:tcPr>
          <w:p w14:paraId="55D00D04" w14:textId="44B38FB0" w:rsidR="00804A9E" w:rsidRDefault="00804A9E" w:rsidP="0097282C">
            <w:pPr>
              <w:keepNext/>
              <w:spacing w:after="0" w:line="240" w:lineRule="auto"/>
            </w:pPr>
            <w:r>
              <w:lastRenderedPageBreak/>
              <w:t>s/w scan code</w:t>
            </w:r>
          </w:p>
        </w:tc>
        <w:tc>
          <w:tcPr>
            <w:tcW w:w="951" w:type="dxa"/>
          </w:tcPr>
          <w:p w14:paraId="24982236" w14:textId="4D3EEAE4" w:rsidR="00804A9E" w:rsidRDefault="00804A9E" w:rsidP="0097282C">
            <w:pPr>
              <w:keepNext/>
              <w:spacing w:after="0" w:line="240" w:lineRule="auto"/>
            </w:pPr>
            <w:r>
              <w:t>CAT report</w:t>
            </w:r>
          </w:p>
        </w:tc>
        <w:tc>
          <w:tcPr>
            <w:tcW w:w="1984" w:type="dxa"/>
          </w:tcPr>
          <w:p w14:paraId="29902F37" w14:textId="2B5E4BD4" w:rsidR="00804A9E" w:rsidRDefault="00804A9E" w:rsidP="0097282C">
            <w:pPr>
              <w:keepNext/>
              <w:spacing w:after="0" w:line="240" w:lineRule="auto"/>
            </w:pPr>
            <w:r>
              <w:t>function</w:t>
            </w:r>
          </w:p>
        </w:tc>
        <w:tc>
          <w:tcPr>
            <w:tcW w:w="1134" w:type="dxa"/>
          </w:tcPr>
          <w:p w14:paraId="6531F8D8" w14:textId="678AEDE2" w:rsidR="00804A9E" w:rsidRDefault="00804A9E" w:rsidP="0097282C">
            <w:pPr>
              <w:keepNext/>
              <w:spacing w:after="0" w:line="240" w:lineRule="auto"/>
            </w:pPr>
            <w:r>
              <w:t>s/w scan code</w:t>
            </w:r>
          </w:p>
        </w:tc>
        <w:tc>
          <w:tcPr>
            <w:tcW w:w="993" w:type="dxa"/>
          </w:tcPr>
          <w:p w14:paraId="28DAE9E0" w14:textId="57D4D24A" w:rsidR="00804A9E" w:rsidRDefault="00804A9E" w:rsidP="0097282C">
            <w:pPr>
              <w:keepNext/>
              <w:spacing w:after="0" w:line="240" w:lineRule="auto"/>
            </w:pPr>
            <w:r>
              <w:t>CAT report</w:t>
            </w:r>
          </w:p>
        </w:tc>
        <w:tc>
          <w:tcPr>
            <w:tcW w:w="2693" w:type="dxa"/>
          </w:tcPr>
          <w:p w14:paraId="3A27F008" w14:textId="1A943CE6" w:rsidR="00804A9E" w:rsidRDefault="00804A9E" w:rsidP="0097282C">
            <w:pPr>
              <w:keepNext/>
              <w:spacing w:after="0" w:line="240" w:lineRule="auto"/>
            </w:pPr>
            <w:r>
              <w:t>function</w:t>
            </w:r>
          </w:p>
        </w:tc>
      </w:tr>
      <w:tr w:rsidR="00804A9E" w14:paraId="460108E5" w14:textId="293029CA" w:rsidTr="00804A9E">
        <w:tc>
          <w:tcPr>
            <w:tcW w:w="1029" w:type="dxa"/>
          </w:tcPr>
          <w:p w14:paraId="786987FB" w14:textId="0FC50E54" w:rsidR="00804A9E" w:rsidRDefault="00804A9E" w:rsidP="0097282C">
            <w:pPr>
              <w:keepNext/>
              <w:spacing w:after="0" w:line="240" w:lineRule="auto"/>
            </w:pPr>
            <w:r>
              <w:t>0</w:t>
            </w:r>
          </w:p>
        </w:tc>
        <w:tc>
          <w:tcPr>
            <w:tcW w:w="951" w:type="dxa"/>
          </w:tcPr>
          <w:p w14:paraId="730D72B9" w14:textId="530C498A" w:rsidR="00804A9E" w:rsidRDefault="00804A9E" w:rsidP="0097282C">
            <w:pPr>
              <w:keepNext/>
              <w:spacing w:after="0" w:line="240" w:lineRule="auto"/>
            </w:pPr>
            <w:r>
              <w:t>21</w:t>
            </w:r>
          </w:p>
        </w:tc>
        <w:tc>
          <w:tcPr>
            <w:tcW w:w="1984" w:type="dxa"/>
          </w:tcPr>
          <w:p w14:paraId="0392A325" w14:textId="4D551A77" w:rsidR="00804A9E" w:rsidRDefault="00804A9E" w:rsidP="0097282C">
            <w:pPr>
              <w:keepNext/>
              <w:spacing w:after="0" w:line="240" w:lineRule="auto"/>
            </w:pPr>
            <w:r>
              <w:t>Softkey 1</w:t>
            </w:r>
          </w:p>
        </w:tc>
        <w:tc>
          <w:tcPr>
            <w:tcW w:w="1134" w:type="dxa"/>
          </w:tcPr>
          <w:p w14:paraId="16933A0A" w14:textId="61377E12" w:rsidR="00804A9E" w:rsidRDefault="00804A9E" w:rsidP="0097282C">
            <w:pPr>
              <w:keepNext/>
              <w:spacing w:after="0" w:line="240" w:lineRule="auto"/>
            </w:pPr>
            <w:r>
              <w:t>20</w:t>
            </w:r>
          </w:p>
        </w:tc>
        <w:tc>
          <w:tcPr>
            <w:tcW w:w="993" w:type="dxa"/>
          </w:tcPr>
          <w:p w14:paraId="6358D216" w14:textId="28EC536E" w:rsidR="00804A9E" w:rsidRDefault="00804A9E" w:rsidP="0097282C">
            <w:pPr>
              <w:keepNext/>
              <w:spacing w:after="0" w:line="240" w:lineRule="auto"/>
            </w:pPr>
            <w:r>
              <w:t>39</w:t>
            </w:r>
          </w:p>
        </w:tc>
        <w:tc>
          <w:tcPr>
            <w:tcW w:w="2693" w:type="dxa"/>
          </w:tcPr>
          <w:p w14:paraId="37BFFDC7" w14:textId="0D49631A" w:rsidR="00804A9E" w:rsidRDefault="00804A9E" w:rsidP="0097282C">
            <w:pPr>
              <w:keepNext/>
              <w:spacing w:after="0" w:line="240" w:lineRule="auto"/>
            </w:pPr>
            <w:r>
              <w:t>User 1</w:t>
            </w:r>
          </w:p>
        </w:tc>
      </w:tr>
      <w:tr w:rsidR="00804A9E" w14:paraId="59F729EF" w14:textId="5B779B80" w:rsidTr="00804A9E">
        <w:tc>
          <w:tcPr>
            <w:tcW w:w="1029" w:type="dxa"/>
          </w:tcPr>
          <w:p w14:paraId="4BABD374" w14:textId="15C373ED" w:rsidR="00804A9E" w:rsidRDefault="00804A9E" w:rsidP="0097282C">
            <w:pPr>
              <w:keepNext/>
              <w:spacing w:after="0" w:line="240" w:lineRule="auto"/>
            </w:pPr>
            <w:r>
              <w:t>1</w:t>
            </w:r>
          </w:p>
        </w:tc>
        <w:tc>
          <w:tcPr>
            <w:tcW w:w="951" w:type="dxa"/>
          </w:tcPr>
          <w:p w14:paraId="53E59299" w14:textId="196E1D3C" w:rsidR="00804A9E" w:rsidRDefault="00804A9E" w:rsidP="0097282C">
            <w:pPr>
              <w:keepNext/>
              <w:spacing w:after="0" w:line="240" w:lineRule="auto"/>
            </w:pPr>
            <w:r>
              <w:t>22</w:t>
            </w:r>
          </w:p>
        </w:tc>
        <w:tc>
          <w:tcPr>
            <w:tcW w:w="1984" w:type="dxa"/>
          </w:tcPr>
          <w:p w14:paraId="19DBF7F6" w14:textId="15AA8DED" w:rsidR="00804A9E" w:rsidRDefault="00804A9E" w:rsidP="0097282C">
            <w:pPr>
              <w:keepNext/>
              <w:spacing w:after="0" w:line="240" w:lineRule="auto"/>
            </w:pPr>
            <w:r>
              <w:t>Softkey 2</w:t>
            </w:r>
          </w:p>
        </w:tc>
        <w:tc>
          <w:tcPr>
            <w:tcW w:w="1134" w:type="dxa"/>
          </w:tcPr>
          <w:p w14:paraId="3D6C86E1" w14:textId="536BA281" w:rsidR="00804A9E" w:rsidRDefault="00804A9E" w:rsidP="0097282C">
            <w:pPr>
              <w:keepNext/>
              <w:spacing w:after="0" w:line="240" w:lineRule="auto"/>
            </w:pPr>
            <w:r>
              <w:t>21</w:t>
            </w:r>
          </w:p>
        </w:tc>
        <w:tc>
          <w:tcPr>
            <w:tcW w:w="993" w:type="dxa"/>
          </w:tcPr>
          <w:p w14:paraId="1C625599" w14:textId="63460255" w:rsidR="00804A9E" w:rsidRDefault="00804A9E" w:rsidP="0097282C">
            <w:pPr>
              <w:keepNext/>
              <w:spacing w:after="0" w:line="240" w:lineRule="auto"/>
            </w:pPr>
            <w:r>
              <w:t>36</w:t>
            </w:r>
          </w:p>
        </w:tc>
        <w:tc>
          <w:tcPr>
            <w:tcW w:w="2693" w:type="dxa"/>
          </w:tcPr>
          <w:p w14:paraId="16956009" w14:textId="0FD45E0F" w:rsidR="00804A9E" w:rsidRDefault="00804A9E" w:rsidP="0097282C">
            <w:pPr>
              <w:keepNext/>
              <w:spacing w:after="0" w:line="240" w:lineRule="auto"/>
            </w:pPr>
            <w:r>
              <w:t>A&gt;B</w:t>
            </w:r>
          </w:p>
        </w:tc>
      </w:tr>
      <w:tr w:rsidR="00804A9E" w14:paraId="531BB720" w14:textId="7B91E746" w:rsidTr="00804A9E">
        <w:tc>
          <w:tcPr>
            <w:tcW w:w="1029" w:type="dxa"/>
          </w:tcPr>
          <w:p w14:paraId="4F557F2F" w14:textId="0643028C" w:rsidR="00804A9E" w:rsidRDefault="00804A9E" w:rsidP="0097282C">
            <w:pPr>
              <w:keepNext/>
              <w:spacing w:after="0" w:line="240" w:lineRule="auto"/>
            </w:pPr>
            <w:r>
              <w:t>2</w:t>
            </w:r>
          </w:p>
        </w:tc>
        <w:tc>
          <w:tcPr>
            <w:tcW w:w="951" w:type="dxa"/>
          </w:tcPr>
          <w:p w14:paraId="13E3290D" w14:textId="30644211" w:rsidR="00804A9E" w:rsidRDefault="00804A9E" w:rsidP="0097282C">
            <w:pPr>
              <w:keepNext/>
              <w:spacing w:after="0" w:line="240" w:lineRule="auto"/>
            </w:pPr>
            <w:r>
              <w:t>23</w:t>
            </w:r>
          </w:p>
        </w:tc>
        <w:tc>
          <w:tcPr>
            <w:tcW w:w="1984" w:type="dxa"/>
          </w:tcPr>
          <w:p w14:paraId="1DFD1F25" w14:textId="5355137E" w:rsidR="00804A9E" w:rsidRDefault="00804A9E" w:rsidP="0097282C">
            <w:pPr>
              <w:keepNext/>
              <w:spacing w:after="0" w:line="240" w:lineRule="auto"/>
            </w:pPr>
            <w:r>
              <w:t>Softkey 3</w:t>
            </w:r>
          </w:p>
        </w:tc>
        <w:tc>
          <w:tcPr>
            <w:tcW w:w="1134" w:type="dxa"/>
          </w:tcPr>
          <w:p w14:paraId="34304B0C" w14:textId="61291D7E" w:rsidR="00804A9E" w:rsidRDefault="00804A9E" w:rsidP="0097282C">
            <w:pPr>
              <w:keepNext/>
              <w:spacing w:after="0" w:line="240" w:lineRule="auto"/>
            </w:pPr>
            <w:r>
              <w:t>22</w:t>
            </w:r>
          </w:p>
        </w:tc>
        <w:tc>
          <w:tcPr>
            <w:tcW w:w="993" w:type="dxa"/>
          </w:tcPr>
          <w:p w14:paraId="105A6E6A" w14:textId="015D65E3" w:rsidR="00804A9E" w:rsidRDefault="00804A9E" w:rsidP="0097282C">
            <w:pPr>
              <w:keepNext/>
              <w:spacing w:after="0" w:line="240" w:lineRule="auto"/>
            </w:pPr>
            <w:r>
              <w:t>33</w:t>
            </w:r>
          </w:p>
        </w:tc>
        <w:tc>
          <w:tcPr>
            <w:tcW w:w="2693" w:type="dxa"/>
          </w:tcPr>
          <w:p w14:paraId="27625680" w14:textId="771A5349" w:rsidR="00804A9E" w:rsidRDefault="00804A9E" w:rsidP="0097282C">
            <w:pPr>
              <w:keepNext/>
              <w:spacing w:after="0" w:line="240" w:lineRule="auto"/>
            </w:pPr>
            <w:r>
              <w:t>Band -</w:t>
            </w:r>
          </w:p>
        </w:tc>
      </w:tr>
      <w:tr w:rsidR="00804A9E" w14:paraId="12502764" w14:textId="029D3FE6" w:rsidTr="00804A9E">
        <w:tc>
          <w:tcPr>
            <w:tcW w:w="1029" w:type="dxa"/>
          </w:tcPr>
          <w:p w14:paraId="45147A69" w14:textId="53C57838" w:rsidR="00804A9E" w:rsidRDefault="00804A9E" w:rsidP="0097282C">
            <w:pPr>
              <w:keepNext/>
              <w:spacing w:after="0" w:line="240" w:lineRule="auto"/>
            </w:pPr>
            <w:r>
              <w:t>3</w:t>
            </w:r>
          </w:p>
        </w:tc>
        <w:tc>
          <w:tcPr>
            <w:tcW w:w="951" w:type="dxa"/>
          </w:tcPr>
          <w:p w14:paraId="07CFFC80" w14:textId="114753A8" w:rsidR="00804A9E" w:rsidRDefault="00804A9E" w:rsidP="0097282C">
            <w:pPr>
              <w:keepNext/>
              <w:spacing w:after="0" w:line="240" w:lineRule="auto"/>
            </w:pPr>
            <w:r>
              <w:t>24</w:t>
            </w:r>
          </w:p>
        </w:tc>
        <w:tc>
          <w:tcPr>
            <w:tcW w:w="1984" w:type="dxa"/>
          </w:tcPr>
          <w:p w14:paraId="3DA8E24A" w14:textId="7365706B" w:rsidR="00804A9E" w:rsidRDefault="00804A9E" w:rsidP="0097282C">
            <w:pPr>
              <w:keepNext/>
              <w:spacing w:after="0" w:line="240" w:lineRule="auto"/>
            </w:pPr>
            <w:r>
              <w:t>Softkey 4</w:t>
            </w:r>
          </w:p>
        </w:tc>
        <w:tc>
          <w:tcPr>
            <w:tcW w:w="1134" w:type="dxa"/>
          </w:tcPr>
          <w:p w14:paraId="30B6B9D3" w14:textId="47F9FC99" w:rsidR="00804A9E" w:rsidRDefault="00804A9E" w:rsidP="0097282C">
            <w:pPr>
              <w:keepNext/>
              <w:spacing w:after="0" w:line="240" w:lineRule="auto"/>
            </w:pPr>
            <w:r>
              <w:t>23</w:t>
            </w:r>
          </w:p>
        </w:tc>
        <w:tc>
          <w:tcPr>
            <w:tcW w:w="993" w:type="dxa"/>
          </w:tcPr>
          <w:p w14:paraId="5FB80AE8" w14:textId="5C5C604F" w:rsidR="00804A9E" w:rsidRDefault="00804A9E" w:rsidP="0097282C">
            <w:pPr>
              <w:keepNext/>
              <w:spacing w:after="0" w:line="240" w:lineRule="auto"/>
            </w:pPr>
            <w:r>
              <w:t>30</w:t>
            </w:r>
          </w:p>
        </w:tc>
        <w:tc>
          <w:tcPr>
            <w:tcW w:w="2693" w:type="dxa"/>
          </w:tcPr>
          <w:p w14:paraId="65A91466" w14:textId="5EE791A9" w:rsidR="00804A9E" w:rsidRDefault="00804A9E" w:rsidP="0097282C">
            <w:pPr>
              <w:keepNext/>
              <w:spacing w:after="0" w:line="240" w:lineRule="auto"/>
            </w:pPr>
            <w:r>
              <w:t>Band +</w:t>
            </w:r>
          </w:p>
        </w:tc>
      </w:tr>
      <w:tr w:rsidR="00804A9E" w14:paraId="3E3FC8AF" w14:textId="22806F97" w:rsidTr="00804A9E">
        <w:tc>
          <w:tcPr>
            <w:tcW w:w="1029" w:type="dxa"/>
          </w:tcPr>
          <w:p w14:paraId="18607461" w14:textId="59A1E17F" w:rsidR="00804A9E" w:rsidRDefault="00804A9E" w:rsidP="0097282C">
            <w:pPr>
              <w:keepNext/>
              <w:spacing w:after="0" w:line="240" w:lineRule="auto"/>
            </w:pPr>
            <w:r>
              <w:t>4</w:t>
            </w:r>
          </w:p>
        </w:tc>
        <w:tc>
          <w:tcPr>
            <w:tcW w:w="951" w:type="dxa"/>
          </w:tcPr>
          <w:p w14:paraId="673AA253" w14:textId="78610076" w:rsidR="00804A9E" w:rsidRDefault="00804A9E" w:rsidP="0097282C">
            <w:pPr>
              <w:keepNext/>
              <w:spacing w:after="0" w:line="240" w:lineRule="auto"/>
            </w:pPr>
            <w:r>
              <w:t>25</w:t>
            </w:r>
          </w:p>
        </w:tc>
        <w:tc>
          <w:tcPr>
            <w:tcW w:w="1984" w:type="dxa"/>
          </w:tcPr>
          <w:p w14:paraId="475D613D" w14:textId="1BE9A7B7" w:rsidR="00804A9E" w:rsidRDefault="00804A9E" w:rsidP="0097282C">
            <w:pPr>
              <w:keepNext/>
              <w:spacing w:after="0" w:line="240" w:lineRule="auto"/>
            </w:pPr>
            <w:r>
              <w:t>Softkey 5</w:t>
            </w:r>
          </w:p>
        </w:tc>
        <w:tc>
          <w:tcPr>
            <w:tcW w:w="1134" w:type="dxa"/>
          </w:tcPr>
          <w:p w14:paraId="3E047066" w14:textId="74CBEDDD" w:rsidR="00804A9E" w:rsidRDefault="00804A9E" w:rsidP="0097282C">
            <w:pPr>
              <w:keepNext/>
              <w:spacing w:after="0" w:line="240" w:lineRule="auto"/>
            </w:pPr>
            <w:r>
              <w:t>24</w:t>
            </w:r>
          </w:p>
        </w:tc>
        <w:tc>
          <w:tcPr>
            <w:tcW w:w="993" w:type="dxa"/>
          </w:tcPr>
          <w:p w14:paraId="0B2F25DE" w14:textId="4E711F96" w:rsidR="00804A9E" w:rsidRDefault="00804A9E" w:rsidP="0097282C">
            <w:pPr>
              <w:keepNext/>
              <w:spacing w:after="0" w:line="240" w:lineRule="auto"/>
            </w:pPr>
            <w:r>
              <w:t>45</w:t>
            </w:r>
          </w:p>
        </w:tc>
        <w:tc>
          <w:tcPr>
            <w:tcW w:w="2693" w:type="dxa"/>
          </w:tcPr>
          <w:p w14:paraId="3445B8DE" w14:textId="64D59156" w:rsidR="00804A9E" w:rsidRDefault="00804A9E" w:rsidP="0097282C">
            <w:pPr>
              <w:keepNext/>
              <w:spacing w:after="0" w:line="240" w:lineRule="auto"/>
            </w:pPr>
            <w:r>
              <w:t>CTUNE</w:t>
            </w:r>
          </w:p>
        </w:tc>
      </w:tr>
      <w:tr w:rsidR="00804A9E" w14:paraId="0C157B17" w14:textId="71D1DB49" w:rsidTr="00804A9E">
        <w:tc>
          <w:tcPr>
            <w:tcW w:w="1029" w:type="dxa"/>
          </w:tcPr>
          <w:p w14:paraId="247A6D5F" w14:textId="3254A738" w:rsidR="00804A9E" w:rsidRDefault="00804A9E" w:rsidP="0097282C">
            <w:pPr>
              <w:keepNext/>
              <w:spacing w:after="0" w:line="240" w:lineRule="auto"/>
            </w:pPr>
            <w:r>
              <w:t>5</w:t>
            </w:r>
          </w:p>
        </w:tc>
        <w:tc>
          <w:tcPr>
            <w:tcW w:w="951" w:type="dxa"/>
          </w:tcPr>
          <w:p w14:paraId="696E3259" w14:textId="3C5BA40E" w:rsidR="00804A9E" w:rsidRDefault="00804A9E" w:rsidP="0097282C">
            <w:pPr>
              <w:keepNext/>
              <w:spacing w:after="0" w:line="240" w:lineRule="auto"/>
            </w:pPr>
            <w:r>
              <w:t>26</w:t>
            </w:r>
          </w:p>
        </w:tc>
        <w:tc>
          <w:tcPr>
            <w:tcW w:w="1984" w:type="dxa"/>
          </w:tcPr>
          <w:p w14:paraId="07C295F4" w14:textId="7D56E8A0" w:rsidR="00804A9E" w:rsidRDefault="00804A9E" w:rsidP="0097282C">
            <w:pPr>
              <w:keepNext/>
              <w:spacing w:after="0" w:line="240" w:lineRule="auto"/>
            </w:pPr>
            <w:r>
              <w:t>Softkey 6</w:t>
            </w:r>
          </w:p>
        </w:tc>
        <w:tc>
          <w:tcPr>
            <w:tcW w:w="1134" w:type="dxa"/>
          </w:tcPr>
          <w:p w14:paraId="28C4F6B2" w14:textId="703573E5" w:rsidR="00804A9E" w:rsidRDefault="00804A9E" w:rsidP="0097282C">
            <w:pPr>
              <w:keepNext/>
              <w:spacing w:after="0" w:line="240" w:lineRule="auto"/>
            </w:pPr>
            <w:r>
              <w:t>25</w:t>
            </w:r>
          </w:p>
        </w:tc>
        <w:tc>
          <w:tcPr>
            <w:tcW w:w="993" w:type="dxa"/>
          </w:tcPr>
          <w:p w14:paraId="7DD00EF8" w14:textId="4DAC085C" w:rsidR="00804A9E" w:rsidRDefault="00804A9E" w:rsidP="0097282C">
            <w:pPr>
              <w:keepNext/>
              <w:spacing w:after="0" w:line="240" w:lineRule="auto"/>
            </w:pPr>
            <w:r>
              <w:t>44</w:t>
            </w:r>
          </w:p>
        </w:tc>
        <w:tc>
          <w:tcPr>
            <w:tcW w:w="2693" w:type="dxa"/>
          </w:tcPr>
          <w:p w14:paraId="1AD67A08" w14:textId="5BC9881D" w:rsidR="00804A9E" w:rsidRDefault="00804A9E" w:rsidP="0097282C">
            <w:pPr>
              <w:keepNext/>
              <w:spacing w:after="0" w:line="240" w:lineRule="auto"/>
            </w:pPr>
            <w:r>
              <w:t>VFO lock</w:t>
            </w:r>
          </w:p>
        </w:tc>
      </w:tr>
      <w:tr w:rsidR="00804A9E" w14:paraId="024A460C" w14:textId="311437C9" w:rsidTr="00804A9E">
        <w:tc>
          <w:tcPr>
            <w:tcW w:w="1029" w:type="dxa"/>
          </w:tcPr>
          <w:p w14:paraId="384D24CC" w14:textId="749FE043" w:rsidR="00804A9E" w:rsidRDefault="00804A9E" w:rsidP="0097282C">
            <w:pPr>
              <w:keepNext/>
              <w:spacing w:after="0" w:line="240" w:lineRule="auto"/>
            </w:pPr>
            <w:r>
              <w:t>6</w:t>
            </w:r>
          </w:p>
        </w:tc>
        <w:tc>
          <w:tcPr>
            <w:tcW w:w="951" w:type="dxa"/>
          </w:tcPr>
          <w:p w14:paraId="4A1459E7" w14:textId="22B18A39" w:rsidR="00804A9E" w:rsidRDefault="00804A9E" w:rsidP="0097282C">
            <w:pPr>
              <w:keepNext/>
              <w:spacing w:after="0" w:line="240" w:lineRule="auto"/>
            </w:pPr>
            <w:r>
              <w:t>27</w:t>
            </w:r>
          </w:p>
        </w:tc>
        <w:tc>
          <w:tcPr>
            <w:tcW w:w="1984" w:type="dxa"/>
          </w:tcPr>
          <w:p w14:paraId="02896F3E" w14:textId="6DB13E54" w:rsidR="00804A9E" w:rsidRDefault="00804A9E" w:rsidP="0097282C">
            <w:pPr>
              <w:keepNext/>
              <w:spacing w:after="0" w:line="240" w:lineRule="auto"/>
            </w:pPr>
            <w:r>
              <w:t>Softkey 7</w:t>
            </w:r>
          </w:p>
        </w:tc>
        <w:tc>
          <w:tcPr>
            <w:tcW w:w="1134" w:type="dxa"/>
          </w:tcPr>
          <w:p w14:paraId="47C372AA" w14:textId="5D77A071" w:rsidR="00804A9E" w:rsidRDefault="00804A9E" w:rsidP="0097282C">
            <w:pPr>
              <w:keepNext/>
              <w:spacing w:after="0" w:line="240" w:lineRule="auto"/>
            </w:pPr>
            <w:r>
              <w:t>26</w:t>
            </w:r>
          </w:p>
        </w:tc>
        <w:tc>
          <w:tcPr>
            <w:tcW w:w="993" w:type="dxa"/>
          </w:tcPr>
          <w:p w14:paraId="4075956E" w14:textId="5152FC12" w:rsidR="00804A9E" w:rsidRDefault="00804A9E" w:rsidP="0097282C">
            <w:pPr>
              <w:keepNext/>
              <w:spacing w:after="0" w:line="240" w:lineRule="auto"/>
            </w:pPr>
            <w:r>
              <w:t>43</w:t>
            </w:r>
          </w:p>
        </w:tc>
        <w:tc>
          <w:tcPr>
            <w:tcW w:w="2693" w:type="dxa"/>
          </w:tcPr>
          <w:p w14:paraId="6FACDA4E" w14:textId="779D2364" w:rsidR="00804A9E" w:rsidRDefault="00804A9E" w:rsidP="0097282C">
            <w:pPr>
              <w:keepNext/>
              <w:spacing w:after="0" w:line="240" w:lineRule="auto"/>
            </w:pPr>
            <w:r>
              <w:t>VFO A/B</w:t>
            </w:r>
          </w:p>
        </w:tc>
      </w:tr>
      <w:tr w:rsidR="00804A9E" w14:paraId="684FE9B5" w14:textId="553FDCB1" w:rsidTr="00804A9E">
        <w:tc>
          <w:tcPr>
            <w:tcW w:w="1029" w:type="dxa"/>
          </w:tcPr>
          <w:p w14:paraId="65EA3BCA" w14:textId="346B7123" w:rsidR="00804A9E" w:rsidRDefault="00804A9E" w:rsidP="0097282C">
            <w:pPr>
              <w:keepNext/>
              <w:spacing w:after="0" w:line="240" w:lineRule="auto"/>
            </w:pPr>
            <w:r>
              <w:t>7</w:t>
            </w:r>
          </w:p>
        </w:tc>
        <w:tc>
          <w:tcPr>
            <w:tcW w:w="951" w:type="dxa"/>
          </w:tcPr>
          <w:p w14:paraId="1D792362" w14:textId="10107E15" w:rsidR="00804A9E" w:rsidRDefault="00804A9E" w:rsidP="0097282C">
            <w:pPr>
              <w:keepNext/>
              <w:spacing w:after="0" w:line="240" w:lineRule="auto"/>
            </w:pPr>
            <w:r>
              <w:t>28</w:t>
            </w:r>
          </w:p>
        </w:tc>
        <w:tc>
          <w:tcPr>
            <w:tcW w:w="1984" w:type="dxa"/>
          </w:tcPr>
          <w:p w14:paraId="66049197" w14:textId="47C91810" w:rsidR="00804A9E" w:rsidRDefault="00804A9E" w:rsidP="0097282C">
            <w:pPr>
              <w:keepNext/>
              <w:spacing w:after="0" w:line="240" w:lineRule="auto"/>
            </w:pPr>
            <w:r>
              <w:t>Softkey 8</w:t>
            </w:r>
          </w:p>
        </w:tc>
        <w:tc>
          <w:tcPr>
            <w:tcW w:w="1134" w:type="dxa"/>
          </w:tcPr>
          <w:p w14:paraId="57C1821E" w14:textId="62639FE6" w:rsidR="00804A9E" w:rsidRDefault="00804A9E" w:rsidP="0097282C">
            <w:pPr>
              <w:keepNext/>
              <w:spacing w:after="0" w:line="240" w:lineRule="auto"/>
            </w:pPr>
            <w:r>
              <w:t>27</w:t>
            </w:r>
          </w:p>
        </w:tc>
        <w:tc>
          <w:tcPr>
            <w:tcW w:w="993" w:type="dxa"/>
          </w:tcPr>
          <w:p w14:paraId="64AD94B0" w14:textId="22FA1C0A" w:rsidR="00804A9E" w:rsidRDefault="00804A9E" w:rsidP="0097282C">
            <w:pPr>
              <w:keepNext/>
              <w:spacing w:after="0" w:line="240" w:lineRule="auto"/>
            </w:pPr>
            <w:r>
              <w:t>42</w:t>
            </w:r>
          </w:p>
        </w:tc>
        <w:tc>
          <w:tcPr>
            <w:tcW w:w="2693" w:type="dxa"/>
          </w:tcPr>
          <w:p w14:paraId="0E0263F8" w14:textId="70126B2B" w:rsidR="00804A9E" w:rsidRDefault="00804A9E" w:rsidP="0097282C">
            <w:pPr>
              <w:keepNext/>
              <w:spacing w:after="0" w:line="240" w:lineRule="auto"/>
            </w:pPr>
            <w:r>
              <w:t>RIT/XIT</w:t>
            </w:r>
          </w:p>
        </w:tc>
      </w:tr>
      <w:tr w:rsidR="00804A9E" w14:paraId="100DB32D" w14:textId="0CC1E9A1" w:rsidTr="00804A9E">
        <w:tc>
          <w:tcPr>
            <w:tcW w:w="1029" w:type="dxa"/>
          </w:tcPr>
          <w:p w14:paraId="05BD3E91" w14:textId="18E01CDD" w:rsidR="00804A9E" w:rsidRDefault="00804A9E" w:rsidP="0097282C">
            <w:pPr>
              <w:keepNext/>
              <w:spacing w:after="0" w:line="240" w:lineRule="auto"/>
            </w:pPr>
            <w:r>
              <w:t>8</w:t>
            </w:r>
          </w:p>
        </w:tc>
        <w:tc>
          <w:tcPr>
            <w:tcW w:w="951" w:type="dxa"/>
          </w:tcPr>
          <w:p w14:paraId="3887F652" w14:textId="4B13711A" w:rsidR="00804A9E" w:rsidRDefault="00804A9E" w:rsidP="0097282C">
            <w:pPr>
              <w:keepNext/>
              <w:spacing w:after="0" w:line="240" w:lineRule="auto"/>
            </w:pPr>
            <w:r>
              <w:t>11</w:t>
            </w:r>
          </w:p>
        </w:tc>
        <w:tc>
          <w:tcPr>
            <w:tcW w:w="1984" w:type="dxa"/>
          </w:tcPr>
          <w:p w14:paraId="481602C3" w14:textId="067F404A" w:rsidR="00804A9E" w:rsidRDefault="00804A9E" w:rsidP="0097282C">
            <w:pPr>
              <w:keepNext/>
              <w:spacing w:after="0" w:line="240" w:lineRule="auto"/>
            </w:pPr>
            <w:r>
              <w:t>Encoder 11</w:t>
            </w:r>
          </w:p>
        </w:tc>
        <w:tc>
          <w:tcPr>
            <w:tcW w:w="1134" w:type="dxa"/>
          </w:tcPr>
          <w:p w14:paraId="4826CF09" w14:textId="0DA65207" w:rsidR="00804A9E" w:rsidRDefault="00804A9E" w:rsidP="0097282C">
            <w:pPr>
              <w:keepNext/>
              <w:spacing w:after="0" w:line="240" w:lineRule="auto"/>
            </w:pPr>
            <w:r>
              <w:t>28</w:t>
            </w:r>
          </w:p>
        </w:tc>
        <w:tc>
          <w:tcPr>
            <w:tcW w:w="993" w:type="dxa"/>
          </w:tcPr>
          <w:p w14:paraId="6BC931CE" w14:textId="40A57E55" w:rsidR="00804A9E" w:rsidRDefault="00804A9E" w:rsidP="0097282C">
            <w:pPr>
              <w:keepNext/>
              <w:spacing w:after="0" w:line="240" w:lineRule="auto"/>
            </w:pPr>
            <w:r>
              <w:t>41</w:t>
            </w:r>
          </w:p>
        </w:tc>
        <w:tc>
          <w:tcPr>
            <w:tcW w:w="2693" w:type="dxa"/>
          </w:tcPr>
          <w:p w14:paraId="062C7260" w14:textId="27EC47AA" w:rsidR="00804A9E" w:rsidRDefault="00804A9E" w:rsidP="0097282C">
            <w:pPr>
              <w:keepNext/>
              <w:spacing w:after="0" w:line="240" w:lineRule="auto"/>
            </w:pPr>
            <w:r>
              <w:t>User 3</w:t>
            </w:r>
          </w:p>
        </w:tc>
      </w:tr>
      <w:tr w:rsidR="00804A9E" w14:paraId="79C4E3EE" w14:textId="722C78C8" w:rsidTr="00804A9E">
        <w:tc>
          <w:tcPr>
            <w:tcW w:w="1029" w:type="dxa"/>
          </w:tcPr>
          <w:p w14:paraId="38629804" w14:textId="68C01942" w:rsidR="00804A9E" w:rsidRDefault="00804A9E" w:rsidP="0097282C">
            <w:pPr>
              <w:keepNext/>
              <w:spacing w:after="0" w:line="240" w:lineRule="auto"/>
            </w:pPr>
            <w:r>
              <w:t>9</w:t>
            </w:r>
          </w:p>
        </w:tc>
        <w:tc>
          <w:tcPr>
            <w:tcW w:w="951" w:type="dxa"/>
          </w:tcPr>
          <w:p w14:paraId="7B6C73F1" w14:textId="43E6BF2C" w:rsidR="00804A9E" w:rsidRDefault="00804A9E" w:rsidP="0097282C">
            <w:pPr>
              <w:keepNext/>
              <w:spacing w:after="0" w:line="240" w:lineRule="auto"/>
            </w:pPr>
            <w:r>
              <w:t>3</w:t>
            </w:r>
          </w:p>
        </w:tc>
        <w:tc>
          <w:tcPr>
            <w:tcW w:w="1984" w:type="dxa"/>
          </w:tcPr>
          <w:p w14:paraId="396EADEA" w14:textId="1B649036" w:rsidR="00804A9E" w:rsidRDefault="00804A9E" w:rsidP="0097282C">
            <w:pPr>
              <w:keepNext/>
              <w:spacing w:after="0" w:line="240" w:lineRule="auto"/>
            </w:pPr>
            <w:r>
              <w:t>Encoder 3</w:t>
            </w:r>
          </w:p>
        </w:tc>
        <w:tc>
          <w:tcPr>
            <w:tcW w:w="1134" w:type="dxa"/>
          </w:tcPr>
          <w:p w14:paraId="490B925C" w14:textId="2E8614DC" w:rsidR="00804A9E" w:rsidRDefault="00804A9E" w:rsidP="0097282C">
            <w:pPr>
              <w:keepNext/>
              <w:spacing w:after="0" w:line="240" w:lineRule="auto"/>
            </w:pPr>
            <w:r>
              <w:t>29</w:t>
            </w:r>
          </w:p>
        </w:tc>
        <w:tc>
          <w:tcPr>
            <w:tcW w:w="993" w:type="dxa"/>
          </w:tcPr>
          <w:p w14:paraId="32F57325" w14:textId="68DAF610" w:rsidR="00804A9E" w:rsidRDefault="00804A9E" w:rsidP="0097282C">
            <w:pPr>
              <w:keepNext/>
              <w:spacing w:after="0" w:line="240" w:lineRule="auto"/>
            </w:pPr>
            <w:r>
              <w:t>38</w:t>
            </w:r>
          </w:p>
        </w:tc>
        <w:tc>
          <w:tcPr>
            <w:tcW w:w="2693" w:type="dxa"/>
          </w:tcPr>
          <w:p w14:paraId="2F227B6E" w14:textId="331EC238" w:rsidR="00804A9E" w:rsidRDefault="00804A9E" w:rsidP="0097282C">
            <w:pPr>
              <w:keepNext/>
              <w:spacing w:after="0" w:line="240" w:lineRule="auto"/>
            </w:pPr>
            <w:r>
              <w:t>Split</w:t>
            </w:r>
          </w:p>
        </w:tc>
      </w:tr>
      <w:tr w:rsidR="00804A9E" w14:paraId="6A9308E2" w14:textId="58E5FEA8" w:rsidTr="00804A9E">
        <w:tc>
          <w:tcPr>
            <w:tcW w:w="1029" w:type="dxa"/>
          </w:tcPr>
          <w:p w14:paraId="2C93A309" w14:textId="2C95E40D" w:rsidR="00804A9E" w:rsidRDefault="00804A9E" w:rsidP="0097282C">
            <w:pPr>
              <w:keepNext/>
              <w:spacing w:after="0" w:line="240" w:lineRule="auto"/>
            </w:pPr>
            <w:r>
              <w:t>10</w:t>
            </w:r>
          </w:p>
        </w:tc>
        <w:tc>
          <w:tcPr>
            <w:tcW w:w="951" w:type="dxa"/>
          </w:tcPr>
          <w:p w14:paraId="0C25F43F" w14:textId="0640D4D4" w:rsidR="00804A9E" w:rsidRDefault="00804A9E" w:rsidP="0097282C">
            <w:pPr>
              <w:keepNext/>
              <w:spacing w:after="0" w:line="240" w:lineRule="auto"/>
            </w:pPr>
            <w:r>
              <w:t>1</w:t>
            </w:r>
          </w:p>
        </w:tc>
        <w:tc>
          <w:tcPr>
            <w:tcW w:w="1984" w:type="dxa"/>
          </w:tcPr>
          <w:p w14:paraId="36E261DE" w14:textId="114DF156" w:rsidR="00804A9E" w:rsidRDefault="00804A9E" w:rsidP="0097282C">
            <w:pPr>
              <w:keepNext/>
              <w:spacing w:after="0" w:line="240" w:lineRule="auto"/>
            </w:pPr>
            <w:r>
              <w:t>Encoder 1</w:t>
            </w:r>
          </w:p>
        </w:tc>
        <w:tc>
          <w:tcPr>
            <w:tcW w:w="1134" w:type="dxa"/>
          </w:tcPr>
          <w:p w14:paraId="3D3CD956" w14:textId="3E0DA23B" w:rsidR="00804A9E" w:rsidRDefault="00804A9E" w:rsidP="0097282C">
            <w:pPr>
              <w:keepNext/>
              <w:spacing w:after="0" w:line="240" w:lineRule="auto"/>
            </w:pPr>
            <w:r>
              <w:t>30</w:t>
            </w:r>
          </w:p>
        </w:tc>
        <w:tc>
          <w:tcPr>
            <w:tcW w:w="993" w:type="dxa"/>
          </w:tcPr>
          <w:p w14:paraId="2EB9567B" w14:textId="2C157AA4" w:rsidR="00804A9E" w:rsidRDefault="00804A9E" w:rsidP="0097282C">
            <w:pPr>
              <w:keepNext/>
              <w:spacing w:after="0" w:line="240" w:lineRule="auto"/>
            </w:pPr>
            <w:r>
              <w:t>35</w:t>
            </w:r>
          </w:p>
        </w:tc>
        <w:tc>
          <w:tcPr>
            <w:tcW w:w="2693" w:type="dxa"/>
          </w:tcPr>
          <w:p w14:paraId="0A6748C1" w14:textId="4F0EAAD0" w:rsidR="00804A9E" w:rsidRDefault="00804A9E" w:rsidP="0097282C">
            <w:pPr>
              <w:keepNext/>
              <w:spacing w:after="0" w:line="240" w:lineRule="auto"/>
            </w:pPr>
            <w:r>
              <w:t>Filter -</w:t>
            </w:r>
          </w:p>
        </w:tc>
      </w:tr>
      <w:tr w:rsidR="00804A9E" w14:paraId="4BC86246" w14:textId="375EBFCC" w:rsidTr="00804A9E">
        <w:tc>
          <w:tcPr>
            <w:tcW w:w="1029" w:type="dxa"/>
          </w:tcPr>
          <w:p w14:paraId="11FC0139" w14:textId="40DD5342" w:rsidR="00804A9E" w:rsidRDefault="00804A9E" w:rsidP="0097282C">
            <w:pPr>
              <w:keepNext/>
              <w:spacing w:after="0" w:line="240" w:lineRule="auto"/>
            </w:pPr>
            <w:r>
              <w:t>11</w:t>
            </w:r>
          </w:p>
        </w:tc>
        <w:tc>
          <w:tcPr>
            <w:tcW w:w="951" w:type="dxa"/>
          </w:tcPr>
          <w:p w14:paraId="56998784" w14:textId="54C43BCF" w:rsidR="00804A9E" w:rsidRDefault="00804A9E" w:rsidP="0097282C">
            <w:pPr>
              <w:keepNext/>
              <w:spacing w:after="0" w:line="240" w:lineRule="auto"/>
            </w:pPr>
            <w:r>
              <w:t>50</w:t>
            </w:r>
          </w:p>
        </w:tc>
        <w:tc>
          <w:tcPr>
            <w:tcW w:w="1984" w:type="dxa"/>
          </w:tcPr>
          <w:p w14:paraId="0BC793FE" w14:textId="405B0F58" w:rsidR="00804A9E" w:rsidRDefault="00804A9E" w:rsidP="0097282C">
            <w:pPr>
              <w:keepNext/>
              <w:spacing w:after="0" w:line="240" w:lineRule="auto"/>
            </w:pPr>
            <w:r>
              <w:t>Two tone test</w:t>
            </w:r>
          </w:p>
        </w:tc>
        <w:tc>
          <w:tcPr>
            <w:tcW w:w="1134" w:type="dxa"/>
          </w:tcPr>
          <w:p w14:paraId="2D73014D" w14:textId="00BBC11D" w:rsidR="00804A9E" w:rsidRDefault="00804A9E" w:rsidP="0097282C">
            <w:pPr>
              <w:keepNext/>
              <w:spacing w:after="0" w:line="240" w:lineRule="auto"/>
            </w:pPr>
            <w:r>
              <w:t>31</w:t>
            </w:r>
          </w:p>
        </w:tc>
        <w:tc>
          <w:tcPr>
            <w:tcW w:w="993" w:type="dxa"/>
          </w:tcPr>
          <w:p w14:paraId="450318F3" w14:textId="3DEC16F4" w:rsidR="00804A9E" w:rsidRDefault="00804A9E" w:rsidP="0097282C">
            <w:pPr>
              <w:keepNext/>
              <w:spacing w:after="0" w:line="240" w:lineRule="auto"/>
            </w:pPr>
            <w:r>
              <w:t>32</w:t>
            </w:r>
          </w:p>
        </w:tc>
        <w:tc>
          <w:tcPr>
            <w:tcW w:w="2693" w:type="dxa"/>
          </w:tcPr>
          <w:p w14:paraId="48F0CAFA" w14:textId="253968EF" w:rsidR="00804A9E" w:rsidRDefault="00804A9E" w:rsidP="0097282C">
            <w:pPr>
              <w:keepNext/>
              <w:spacing w:after="0" w:line="240" w:lineRule="auto"/>
            </w:pPr>
            <w:r>
              <w:t>Filter +</w:t>
            </w:r>
          </w:p>
        </w:tc>
      </w:tr>
      <w:tr w:rsidR="00804A9E" w14:paraId="242C8891" w14:textId="58A7B8CD" w:rsidTr="00804A9E">
        <w:tc>
          <w:tcPr>
            <w:tcW w:w="1029" w:type="dxa"/>
          </w:tcPr>
          <w:p w14:paraId="212884CC" w14:textId="664D82D2" w:rsidR="00804A9E" w:rsidRDefault="00804A9E" w:rsidP="0097282C">
            <w:pPr>
              <w:keepNext/>
              <w:spacing w:after="0" w:line="240" w:lineRule="auto"/>
            </w:pPr>
            <w:r>
              <w:t>12</w:t>
            </w:r>
          </w:p>
        </w:tc>
        <w:tc>
          <w:tcPr>
            <w:tcW w:w="951" w:type="dxa"/>
          </w:tcPr>
          <w:p w14:paraId="604C8075" w14:textId="0737560F" w:rsidR="00804A9E" w:rsidRDefault="00804A9E" w:rsidP="0097282C">
            <w:pPr>
              <w:keepNext/>
              <w:spacing w:after="0" w:line="240" w:lineRule="auto"/>
            </w:pPr>
            <w:r>
              <w:t>49</w:t>
            </w:r>
          </w:p>
        </w:tc>
        <w:tc>
          <w:tcPr>
            <w:tcW w:w="1984" w:type="dxa"/>
          </w:tcPr>
          <w:p w14:paraId="2A7B4D85" w14:textId="448017C0" w:rsidR="00804A9E" w:rsidRDefault="00804A9E" w:rsidP="0097282C">
            <w:pPr>
              <w:keepNext/>
              <w:spacing w:after="0" w:line="240" w:lineRule="auto"/>
            </w:pPr>
            <w:r>
              <w:t>Puresignal on</w:t>
            </w:r>
          </w:p>
        </w:tc>
        <w:tc>
          <w:tcPr>
            <w:tcW w:w="1134" w:type="dxa"/>
          </w:tcPr>
          <w:p w14:paraId="67B17E02" w14:textId="267B530C" w:rsidR="00804A9E" w:rsidRDefault="00804A9E" w:rsidP="0097282C">
            <w:pPr>
              <w:keepNext/>
              <w:spacing w:after="0" w:line="240" w:lineRule="auto"/>
            </w:pPr>
            <w:r>
              <w:t>32</w:t>
            </w:r>
          </w:p>
        </w:tc>
        <w:tc>
          <w:tcPr>
            <w:tcW w:w="993" w:type="dxa"/>
          </w:tcPr>
          <w:p w14:paraId="2E70E2D6" w14:textId="642DAC01" w:rsidR="00804A9E" w:rsidRDefault="00804A9E" w:rsidP="0097282C">
            <w:pPr>
              <w:keepNext/>
              <w:spacing w:after="0" w:line="240" w:lineRule="auto"/>
            </w:pPr>
            <w:r>
              <w:t>0</w:t>
            </w:r>
          </w:p>
        </w:tc>
        <w:tc>
          <w:tcPr>
            <w:tcW w:w="2693" w:type="dxa"/>
          </w:tcPr>
          <w:p w14:paraId="35698476" w14:textId="472C887E" w:rsidR="00804A9E" w:rsidRDefault="00804A9E" w:rsidP="0097282C">
            <w:pPr>
              <w:keepNext/>
              <w:spacing w:after="0" w:line="240" w:lineRule="auto"/>
            </w:pPr>
            <w:r>
              <w:t>n/a</w:t>
            </w:r>
          </w:p>
        </w:tc>
      </w:tr>
      <w:tr w:rsidR="00804A9E" w14:paraId="1DCD51FC" w14:textId="2C0B839A" w:rsidTr="00804A9E">
        <w:tc>
          <w:tcPr>
            <w:tcW w:w="1029" w:type="dxa"/>
          </w:tcPr>
          <w:p w14:paraId="23EFF1FD" w14:textId="46A0B052" w:rsidR="00804A9E" w:rsidRDefault="00804A9E" w:rsidP="0097282C">
            <w:pPr>
              <w:keepNext/>
              <w:spacing w:after="0" w:line="240" w:lineRule="auto"/>
            </w:pPr>
            <w:r>
              <w:t>13</w:t>
            </w:r>
          </w:p>
        </w:tc>
        <w:tc>
          <w:tcPr>
            <w:tcW w:w="951" w:type="dxa"/>
          </w:tcPr>
          <w:p w14:paraId="0FB8AAB4" w14:textId="0431D252" w:rsidR="00804A9E" w:rsidRDefault="00804A9E" w:rsidP="0097282C">
            <w:pPr>
              <w:keepNext/>
              <w:spacing w:after="0" w:line="240" w:lineRule="auto"/>
            </w:pPr>
            <w:r>
              <w:t>48</w:t>
            </w:r>
          </w:p>
        </w:tc>
        <w:tc>
          <w:tcPr>
            <w:tcW w:w="1984" w:type="dxa"/>
          </w:tcPr>
          <w:p w14:paraId="472330FB" w14:textId="27F96378" w:rsidR="00804A9E" w:rsidRDefault="00804A9E" w:rsidP="0097282C">
            <w:pPr>
              <w:keepNext/>
              <w:spacing w:after="0" w:line="240" w:lineRule="auto"/>
            </w:pPr>
            <w:r>
              <w:t>TUNE</w:t>
            </w:r>
          </w:p>
        </w:tc>
        <w:tc>
          <w:tcPr>
            <w:tcW w:w="1134" w:type="dxa"/>
          </w:tcPr>
          <w:p w14:paraId="5C929E72" w14:textId="127D135B" w:rsidR="00804A9E" w:rsidRDefault="00804A9E" w:rsidP="0097282C">
            <w:pPr>
              <w:keepNext/>
              <w:spacing w:after="0" w:line="240" w:lineRule="auto"/>
            </w:pPr>
            <w:r>
              <w:t>33</w:t>
            </w:r>
          </w:p>
        </w:tc>
        <w:tc>
          <w:tcPr>
            <w:tcW w:w="993" w:type="dxa"/>
          </w:tcPr>
          <w:p w14:paraId="0E95F08A" w14:textId="635C4BC5" w:rsidR="00804A9E" w:rsidRDefault="00804A9E" w:rsidP="0097282C">
            <w:pPr>
              <w:keepNext/>
              <w:spacing w:after="0" w:line="240" w:lineRule="auto"/>
            </w:pPr>
            <w:r>
              <w:t>0</w:t>
            </w:r>
          </w:p>
        </w:tc>
        <w:tc>
          <w:tcPr>
            <w:tcW w:w="2693" w:type="dxa"/>
          </w:tcPr>
          <w:p w14:paraId="50C47187" w14:textId="66D3A9DE" w:rsidR="00804A9E" w:rsidRDefault="00804A9E" w:rsidP="0097282C">
            <w:pPr>
              <w:keepNext/>
              <w:spacing w:after="0" w:line="240" w:lineRule="auto"/>
            </w:pPr>
            <w:r>
              <w:t>n/a</w:t>
            </w:r>
          </w:p>
        </w:tc>
      </w:tr>
      <w:tr w:rsidR="00804A9E" w14:paraId="7045F2E4" w14:textId="1B4425EE" w:rsidTr="00804A9E">
        <w:tc>
          <w:tcPr>
            <w:tcW w:w="1029" w:type="dxa"/>
          </w:tcPr>
          <w:p w14:paraId="617BE66C" w14:textId="1D990133" w:rsidR="00804A9E" w:rsidRDefault="00804A9E" w:rsidP="0097282C">
            <w:pPr>
              <w:keepNext/>
              <w:spacing w:after="0" w:line="240" w:lineRule="auto"/>
            </w:pPr>
            <w:r>
              <w:t>14</w:t>
            </w:r>
          </w:p>
        </w:tc>
        <w:tc>
          <w:tcPr>
            <w:tcW w:w="951" w:type="dxa"/>
          </w:tcPr>
          <w:p w14:paraId="5F2651C0" w14:textId="065E5475" w:rsidR="00804A9E" w:rsidRDefault="00804A9E" w:rsidP="0097282C">
            <w:pPr>
              <w:keepNext/>
              <w:spacing w:after="0" w:line="240" w:lineRule="auto"/>
            </w:pPr>
            <w:r>
              <w:t>47</w:t>
            </w:r>
          </w:p>
        </w:tc>
        <w:tc>
          <w:tcPr>
            <w:tcW w:w="1984" w:type="dxa"/>
          </w:tcPr>
          <w:p w14:paraId="6943A981" w14:textId="6BDAB69C" w:rsidR="00804A9E" w:rsidRDefault="00804A9E" w:rsidP="0097282C">
            <w:pPr>
              <w:keepNext/>
              <w:spacing w:after="0" w:line="240" w:lineRule="auto"/>
            </w:pPr>
            <w:r>
              <w:t>MOX</w:t>
            </w:r>
          </w:p>
        </w:tc>
        <w:tc>
          <w:tcPr>
            <w:tcW w:w="1134" w:type="dxa"/>
          </w:tcPr>
          <w:p w14:paraId="3742A421" w14:textId="612899AA" w:rsidR="00804A9E" w:rsidRDefault="00804A9E" w:rsidP="0097282C">
            <w:pPr>
              <w:keepNext/>
              <w:spacing w:after="0" w:line="240" w:lineRule="auto"/>
            </w:pPr>
            <w:r>
              <w:t>34</w:t>
            </w:r>
          </w:p>
        </w:tc>
        <w:tc>
          <w:tcPr>
            <w:tcW w:w="993" w:type="dxa"/>
          </w:tcPr>
          <w:p w14:paraId="22AD6729" w14:textId="6D9BFDCD" w:rsidR="00804A9E" w:rsidRDefault="00804A9E" w:rsidP="0097282C">
            <w:pPr>
              <w:keepNext/>
              <w:spacing w:after="0" w:line="240" w:lineRule="auto"/>
            </w:pPr>
            <w:r>
              <w:t>0</w:t>
            </w:r>
          </w:p>
        </w:tc>
        <w:tc>
          <w:tcPr>
            <w:tcW w:w="2693" w:type="dxa"/>
          </w:tcPr>
          <w:p w14:paraId="206FE5CB" w14:textId="146482A8" w:rsidR="00804A9E" w:rsidRDefault="00804A9E" w:rsidP="0097282C">
            <w:pPr>
              <w:keepNext/>
              <w:spacing w:after="0" w:line="240" w:lineRule="auto"/>
            </w:pPr>
            <w:r>
              <w:t>n/a</w:t>
            </w:r>
          </w:p>
        </w:tc>
      </w:tr>
      <w:tr w:rsidR="00804A9E" w14:paraId="72265060" w14:textId="7FCF5769" w:rsidTr="00804A9E">
        <w:tc>
          <w:tcPr>
            <w:tcW w:w="1029" w:type="dxa"/>
          </w:tcPr>
          <w:p w14:paraId="0814D053" w14:textId="11CFB8FA" w:rsidR="00804A9E" w:rsidRDefault="00804A9E" w:rsidP="0097282C">
            <w:pPr>
              <w:keepNext/>
              <w:spacing w:after="0" w:line="240" w:lineRule="auto"/>
            </w:pPr>
            <w:r>
              <w:t>15</w:t>
            </w:r>
          </w:p>
        </w:tc>
        <w:tc>
          <w:tcPr>
            <w:tcW w:w="951" w:type="dxa"/>
          </w:tcPr>
          <w:p w14:paraId="179EAD6C" w14:textId="409C8205" w:rsidR="00804A9E" w:rsidRDefault="00804A9E" w:rsidP="0097282C">
            <w:pPr>
              <w:keepNext/>
              <w:spacing w:after="0" w:line="240" w:lineRule="auto"/>
            </w:pPr>
            <w:r>
              <w:t>46</w:t>
            </w:r>
          </w:p>
        </w:tc>
        <w:tc>
          <w:tcPr>
            <w:tcW w:w="1984" w:type="dxa"/>
          </w:tcPr>
          <w:p w14:paraId="2188B2E2" w14:textId="1BE9B9D2" w:rsidR="00804A9E" w:rsidRDefault="00804A9E" w:rsidP="0097282C">
            <w:pPr>
              <w:keepNext/>
              <w:spacing w:after="0" w:line="240" w:lineRule="auto"/>
            </w:pPr>
            <w:r>
              <w:t>SDR on</w:t>
            </w:r>
          </w:p>
        </w:tc>
        <w:tc>
          <w:tcPr>
            <w:tcW w:w="1134" w:type="dxa"/>
          </w:tcPr>
          <w:p w14:paraId="068B20EF" w14:textId="6EF53122" w:rsidR="00804A9E" w:rsidRDefault="00804A9E" w:rsidP="0097282C">
            <w:pPr>
              <w:keepNext/>
              <w:spacing w:after="0" w:line="240" w:lineRule="auto"/>
            </w:pPr>
            <w:r>
              <w:t>35</w:t>
            </w:r>
          </w:p>
        </w:tc>
        <w:tc>
          <w:tcPr>
            <w:tcW w:w="993" w:type="dxa"/>
          </w:tcPr>
          <w:p w14:paraId="5A618990" w14:textId="4F6AD7D7" w:rsidR="00804A9E" w:rsidRDefault="00804A9E" w:rsidP="0097282C">
            <w:pPr>
              <w:keepNext/>
              <w:spacing w:after="0" w:line="240" w:lineRule="auto"/>
            </w:pPr>
            <w:r>
              <w:t>0</w:t>
            </w:r>
          </w:p>
        </w:tc>
        <w:tc>
          <w:tcPr>
            <w:tcW w:w="2693" w:type="dxa"/>
          </w:tcPr>
          <w:p w14:paraId="50595FF7" w14:textId="50E741EC" w:rsidR="00804A9E" w:rsidRDefault="00804A9E" w:rsidP="0097282C">
            <w:pPr>
              <w:keepNext/>
              <w:spacing w:after="0" w:line="240" w:lineRule="auto"/>
            </w:pPr>
            <w:r>
              <w:t>n/a</w:t>
            </w:r>
          </w:p>
        </w:tc>
      </w:tr>
      <w:tr w:rsidR="00804A9E" w14:paraId="6830294E" w14:textId="0FC35449" w:rsidTr="00804A9E">
        <w:tc>
          <w:tcPr>
            <w:tcW w:w="1029" w:type="dxa"/>
          </w:tcPr>
          <w:p w14:paraId="71499FBB" w14:textId="68F8122E" w:rsidR="00804A9E" w:rsidRDefault="00804A9E" w:rsidP="0097282C">
            <w:pPr>
              <w:keepNext/>
              <w:spacing w:after="0" w:line="240" w:lineRule="auto"/>
            </w:pPr>
            <w:r>
              <w:t>16</w:t>
            </w:r>
          </w:p>
        </w:tc>
        <w:tc>
          <w:tcPr>
            <w:tcW w:w="951" w:type="dxa"/>
          </w:tcPr>
          <w:p w14:paraId="054FA676" w14:textId="708A5B71" w:rsidR="00804A9E" w:rsidRDefault="00804A9E" w:rsidP="0097282C">
            <w:pPr>
              <w:keepNext/>
              <w:spacing w:after="0" w:line="240" w:lineRule="auto"/>
            </w:pPr>
            <w:r>
              <w:t>40</w:t>
            </w:r>
          </w:p>
        </w:tc>
        <w:tc>
          <w:tcPr>
            <w:tcW w:w="1984" w:type="dxa"/>
          </w:tcPr>
          <w:p w14:paraId="3081B535" w14:textId="054B1160" w:rsidR="00804A9E" w:rsidRDefault="00804A9E" w:rsidP="0097282C">
            <w:pPr>
              <w:keepNext/>
              <w:spacing w:after="0" w:line="240" w:lineRule="auto"/>
            </w:pPr>
            <w:r>
              <w:t>User 2</w:t>
            </w:r>
          </w:p>
        </w:tc>
        <w:tc>
          <w:tcPr>
            <w:tcW w:w="1134" w:type="dxa"/>
          </w:tcPr>
          <w:p w14:paraId="69322F62" w14:textId="52D8ED60" w:rsidR="00804A9E" w:rsidRDefault="00804A9E" w:rsidP="0097282C">
            <w:pPr>
              <w:keepNext/>
              <w:spacing w:after="0" w:line="240" w:lineRule="auto"/>
            </w:pPr>
            <w:r>
              <w:t>36</w:t>
            </w:r>
          </w:p>
        </w:tc>
        <w:tc>
          <w:tcPr>
            <w:tcW w:w="993" w:type="dxa"/>
          </w:tcPr>
          <w:p w14:paraId="455411CD" w14:textId="67175244" w:rsidR="00804A9E" w:rsidRDefault="00804A9E" w:rsidP="0097282C">
            <w:pPr>
              <w:keepNext/>
              <w:spacing w:after="0" w:line="240" w:lineRule="auto"/>
            </w:pPr>
            <w:r>
              <w:t>29</w:t>
            </w:r>
          </w:p>
        </w:tc>
        <w:tc>
          <w:tcPr>
            <w:tcW w:w="2693" w:type="dxa"/>
          </w:tcPr>
          <w:p w14:paraId="538527EB" w14:textId="04BBE51B" w:rsidR="00804A9E" w:rsidRDefault="00804A9E" w:rsidP="0097282C">
            <w:pPr>
              <w:keepNext/>
              <w:spacing w:after="0" w:line="240" w:lineRule="auto"/>
            </w:pPr>
            <w:r>
              <w:t>Shift</w:t>
            </w:r>
          </w:p>
        </w:tc>
      </w:tr>
      <w:tr w:rsidR="00804A9E" w14:paraId="1613B224" w14:textId="36595370" w:rsidTr="00804A9E">
        <w:tc>
          <w:tcPr>
            <w:tcW w:w="1029" w:type="dxa"/>
          </w:tcPr>
          <w:p w14:paraId="7A6230A9" w14:textId="0FDE53DE" w:rsidR="00804A9E" w:rsidRDefault="00804A9E" w:rsidP="0097282C">
            <w:pPr>
              <w:keepNext/>
              <w:spacing w:after="0" w:line="240" w:lineRule="auto"/>
            </w:pPr>
            <w:r>
              <w:t>17</w:t>
            </w:r>
          </w:p>
        </w:tc>
        <w:tc>
          <w:tcPr>
            <w:tcW w:w="951" w:type="dxa"/>
          </w:tcPr>
          <w:p w14:paraId="4B8A68D9" w14:textId="06E2FA10" w:rsidR="00804A9E" w:rsidRDefault="00804A9E" w:rsidP="0097282C">
            <w:pPr>
              <w:keepNext/>
              <w:spacing w:after="0" w:line="240" w:lineRule="auto"/>
            </w:pPr>
            <w:r>
              <w:t>37</w:t>
            </w:r>
          </w:p>
        </w:tc>
        <w:tc>
          <w:tcPr>
            <w:tcW w:w="1984" w:type="dxa"/>
          </w:tcPr>
          <w:p w14:paraId="23F1B67D" w14:textId="3A7393B9" w:rsidR="00804A9E" w:rsidRDefault="00804A9E" w:rsidP="0097282C">
            <w:pPr>
              <w:keepNext/>
              <w:spacing w:after="0" w:line="240" w:lineRule="auto"/>
            </w:pPr>
            <w:r>
              <w:t>B&gt;A</w:t>
            </w:r>
          </w:p>
        </w:tc>
        <w:tc>
          <w:tcPr>
            <w:tcW w:w="1134" w:type="dxa"/>
          </w:tcPr>
          <w:p w14:paraId="4500B982" w14:textId="3750ED96" w:rsidR="00804A9E" w:rsidRDefault="00804A9E" w:rsidP="0097282C">
            <w:pPr>
              <w:keepNext/>
              <w:spacing w:after="0" w:line="240" w:lineRule="auto"/>
            </w:pPr>
            <w:r>
              <w:t>37</w:t>
            </w:r>
          </w:p>
        </w:tc>
        <w:tc>
          <w:tcPr>
            <w:tcW w:w="993" w:type="dxa"/>
          </w:tcPr>
          <w:p w14:paraId="215DA3C5" w14:textId="36B776D9" w:rsidR="00804A9E" w:rsidRDefault="00804A9E" w:rsidP="0097282C">
            <w:pPr>
              <w:keepNext/>
              <w:spacing w:after="0" w:line="240" w:lineRule="auto"/>
            </w:pPr>
            <w:r>
              <w:t>9</w:t>
            </w:r>
          </w:p>
        </w:tc>
        <w:tc>
          <w:tcPr>
            <w:tcW w:w="2693" w:type="dxa"/>
          </w:tcPr>
          <w:p w14:paraId="1BE2CD33" w14:textId="37573721" w:rsidR="00804A9E" w:rsidRDefault="00804A9E" w:rsidP="0097282C">
            <w:pPr>
              <w:keepNext/>
              <w:spacing w:after="0" w:line="240" w:lineRule="auto"/>
            </w:pPr>
            <w:r>
              <w:t>Encoder 9</w:t>
            </w:r>
          </w:p>
        </w:tc>
      </w:tr>
      <w:tr w:rsidR="00804A9E" w14:paraId="65D588C4" w14:textId="66E6EB60" w:rsidTr="00804A9E">
        <w:tc>
          <w:tcPr>
            <w:tcW w:w="1029" w:type="dxa"/>
          </w:tcPr>
          <w:p w14:paraId="7CE8A905" w14:textId="5F44275D" w:rsidR="00804A9E" w:rsidRDefault="00804A9E" w:rsidP="0097282C">
            <w:pPr>
              <w:keepNext/>
              <w:spacing w:after="0" w:line="240" w:lineRule="auto"/>
            </w:pPr>
            <w:r>
              <w:t>18</w:t>
            </w:r>
          </w:p>
        </w:tc>
        <w:tc>
          <w:tcPr>
            <w:tcW w:w="951" w:type="dxa"/>
          </w:tcPr>
          <w:p w14:paraId="4B37BB1B" w14:textId="4C9FDC9A" w:rsidR="00804A9E" w:rsidRDefault="00804A9E" w:rsidP="0097282C">
            <w:pPr>
              <w:keepNext/>
              <w:spacing w:after="0" w:line="240" w:lineRule="auto"/>
            </w:pPr>
            <w:r>
              <w:t>34</w:t>
            </w:r>
          </w:p>
        </w:tc>
        <w:tc>
          <w:tcPr>
            <w:tcW w:w="1984" w:type="dxa"/>
          </w:tcPr>
          <w:p w14:paraId="04A91729" w14:textId="57D64494" w:rsidR="00804A9E" w:rsidRDefault="00804A9E" w:rsidP="0097282C">
            <w:pPr>
              <w:keepNext/>
              <w:spacing w:after="0" w:line="240" w:lineRule="auto"/>
            </w:pPr>
            <w:r>
              <w:t>Mode -</w:t>
            </w:r>
          </w:p>
        </w:tc>
        <w:tc>
          <w:tcPr>
            <w:tcW w:w="1134" w:type="dxa"/>
          </w:tcPr>
          <w:p w14:paraId="0227A21B" w14:textId="27EAADBA" w:rsidR="00804A9E" w:rsidRDefault="00804A9E" w:rsidP="0097282C">
            <w:pPr>
              <w:keepNext/>
              <w:spacing w:after="0" w:line="240" w:lineRule="auto"/>
            </w:pPr>
            <w:r>
              <w:t>38</w:t>
            </w:r>
          </w:p>
        </w:tc>
        <w:tc>
          <w:tcPr>
            <w:tcW w:w="993" w:type="dxa"/>
          </w:tcPr>
          <w:p w14:paraId="30F04E10" w14:textId="71179002" w:rsidR="00804A9E" w:rsidRDefault="00804A9E" w:rsidP="0097282C">
            <w:pPr>
              <w:keepNext/>
              <w:spacing w:after="0" w:line="240" w:lineRule="auto"/>
            </w:pPr>
            <w:r>
              <w:t>7</w:t>
            </w:r>
          </w:p>
        </w:tc>
        <w:tc>
          <w:tcPr>
            <w:tcW w:w="2693" w:type="dxa"/>
          </w:tcPr>
          <w:p w14:paraId="43E0B783" w14:textId="2FFC9BF5" w:rsidR="00804A9E" w:rsidRDefault="00804A9E" w:rsidP="0097282C">
            <w:pPr>
              <w:keepNext/>
              <w:spacing w:after="0" w:line="240" w:lineRule="auto"/>
            </w:pPr>
            <w:r>
              <w:t>Encoder 7</w:t>
            </w:r>
          </w:p>
        </w:tc>
      </w:tr>
      <w:tr w:rsidR="00804A9E" w14:paraId="2DDFFFA8" w14:textId="1EECFD2D" w:rsidTr="00804A9E">
        <w:tc>
          <w:tcPr>
            <w:tcW w:w="1029" w:type="dxa"/>
          </w:tcPr>
          <w:p w14:paraId="13EF16FB" w14:textId="54A71212" w:rsidR="00804A9E" w:rsidRDefault="00804A9E" w:rsidP="0097282C">
            <w:pPr>
              <w:keepNext/>
              <w:spacing w:after="0" w:line="240" w:lineRule="auto"/>
            </w:pPr>
            <w:r>
              <w:t>19</w:t>
            </w:r>
          </w:p>
        </w:tc>
        <w:tc>
          <w:tcPr>
            <w:tcW w:w="951" w:type="dxa"/>
          </w:tcPr>
          <w:p w14:paraId="2D569C1D" w14:textId="2BDEE0E7" w:rsidR="00804A9E" w:rsidRDefault="00804A9E" w:rsidP="0097282C">
            <w:pPr>
              <w:keepNext/>
              <w:spacing w:after="0" w:line="240" w:lineRule="auto"/>
            </w:pPr>
            <w:r>
              <w:t>31</w:t>
            </w:r>
          </w:p>
        </w:tc>
        <w:tc>
          <w:tcPr>
            <w:tcW w:w="1984" w:type="dxa"/>
          </w:tcPr>
          <w:p w14:paraId="56514451" w14:textId="040141C3" w:rsidR="00804A9E" w:rsidRDefault="00804A9E" w:rsidP="0097282C">
            <w:pPr>
              <w:keepNext/>
              <w:spacing w:after="0" w:line="240" w:lineRule="auto"/>
            </w:pPr>
            <w:r>
              <w:t>Mode +</w:t>
            </w:r>
          </w:p>
        </w:tc>
        <w:tc>
          <w:tcPr>
            <w:tcW w:w="1134" w:type="dxa"/>
          </w:tcPr>
          <w:p w14:paraId="3FDD4492" w14:textId="08F7C9F8" w:rsidR="00804A9E" w:rsidRDefault="00804A9E" w:rsidP="0097282C">
            <w:pPr>
              <w:keepNext/>
              <w:spacing w:after="0" w:line="240" w:lineRule="auto"/>
            </w:pPr>
            <w:r>
              <w:t>39</w:t>
            </w:r>
          </w:p>
        </w:tc>
        <w:tc>
          <w:tcPr>
            <w:tcW w:w="993" w:type="dxa"/>
          </w:tcPr>
          <w:p w14:paraId="39AF0BF7" w14:textId="250BD8E8" w:rsidR="00804A9E" w:rsidRDefault="00804A9E" w:rsidP="0097282C">
            <w:pPr>
              <w:keepNext/>
              <w:spacing w:after="0" w:line="240" w:lineRule="auto"/>
            </w:pPr>
            <w:r>
              <w:t>5</w:t>
            </w:r>
          </w:p>
        </w:tc>
        <w:tc>
          <w:tcPr>
            <w:tcW w:w="2693" w:type="dxa"/>
          </w:tcPr>
          <w:p w14:paraId="04B95FFF" w14:textId="528CFD65" w:rsidR="00804A9E" w:rsidRDefault="00804A9E" w:rsidP="0097282C">
            <w:pPr>
              <w:keepNext/>
              <w:spacing w:after="0" w:line="240" w:lineRule="auto"/>
            </w:pPr>
            <w:r>
              <w:t>Encoder 5</w:t>
            </w:r>
          </w:p>
        </w:tc>
      </w:tr>
    </w:tbl>
    <w:p w14:paraId="28054957" w14:textId="25367538" w:rsidR="004E322E" w:rsidRDefault="004E322E" w:rsidP="00A831B2">
      <w:r>
        <w:t xml:space="preserve"> </w:t>
      </w:r>
      <w:r w:rsidR="00315DD0">
        <w:t>Encoder buttons start at 1; pushbuttons start at 21; 4x3 keypad starts at 30. They are laid out geographically.</w:t>
      </w:r>
    </w:p>
    <w:p w14:paraId="5B5B3186" w14:textId="6DDB43CD" w:rsidR="00E8450A" w:rsidRDefault="00E8450A" w:rsidP="00A831B2">
      <w:r>
        <w:t>(encoder numbers correspond to the 1</w:t>
      </w:r>
      <w:r w:rsidRPr="00E8450A">
        <w:rPr>
          <w:vertAlign w:val="superscript"/>
        </w:rPr>
        <w:t>st</w:t>
      </w:r>
      <w:r>
        <w:t xml:space="preserve"> encoder number. </w:t>
      </w:r>
      <w:proofErr w:type="gramStart"/>
      <w:r>
        <w:t>So</w:t>
      </w:r>
      <w:proofErr w:type="gramEnd"/>
      <w:r>
        <w:t xml:space="preserve"> encoder 3,4 has switch scan code 3)</w:t>
      </w:r>
    </w:p>
    <w:p w14:paraId="276B1380" w14:textId="39043738" w:rsidR="00A831B2" w:rsidRDefault="00A831B2" w:rsidP="00A831B2">
      <w:pPr>
        <w:pStyle w:val="Heading2"/>
      </w:pPr>
      <w:r>
        <w:t>Indicator Functions</w:t>
      </w:r>
    </w:p>
    <w:p w14:paraId="45A2A4DB" w14:textId="1D997E47" w:rsidR="0097282C" w:rsidRDefault="0097282C" w:rsidP="0097282C">
      <w:pPr>
        <w:keepNext/>
        <w:jc w:val="center"/>
      </w:pPr>
      <w:r>
        <w:rPr>
          <w:i/>
        </w:rPr>
        <w:object w:dxaOrig="9060" w:dyaOrig="4111" w14:anchorId="1CF5E3EC">
          <v:shape id="_x0000_i1029" type="#_x0000_t75" style="width:452.75pt;height:205.65pt" o:ole="">
            <v:imagedata r:id="rId14" o:title=""/>
          </v:shape>
          <o:OLEObject Type="Embed" ProgID="Visio.Drawing.15" ShapeID="_x0000_i1029" DrawAspect="Content" ObjectID="_1669711866" r:id="rId15"/>
        </w:object>
      </w:r>
    </w:p>
    <w:p w14:paraId="03277D13" w14:textId="59ECFB8D"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8F4099">
        <w:rPr>
          <w:noProof/>
        </w:rPr>
        <w:t>4</w:t>
      </w:r>
      <w:r w:rsidR="00DA655A">
        <w:rPr>
          <w:noProof/>
        </w:rPr>
        <w:fldChar w:fldCharType="end"/>
      </w:r>
      <w:r>
        <w:t>: Indicator Numbers</w:t>
      </w:r>
    </w:p>
    <w:p w14:paraId="71C728B2" w14:textId="71497449" w:rsidR="00397F69" w:rsidRPr="00397F69" w:rsidRDefault="00397F69" w:rsidP="00397F69">
      <w:r>
        <w:t>(starting at 1</w:t>
      </w:r>
      <w:r w:rsidR="00CC78D1">
        <w:t>)</w:t>
      </w:r>
    </w:p>
    <w:tbl>
      <w:tblPr>
        <w:tblStyle w:val="TableGrid"/>
        <w:tblW w:w="0" w:type="auto"/>
        <w:tblLook w:val="04A0" w:firstRow="1" w:lastRow="0" w:firstColumn="1" w:lastColumn="0" w:noHBand="0" w:noVBand="1"/>
      </w:tblPr>
      <w:tblGrid>
        <w:gridCol w:w="1124"/>
        <w:gridCol w:w="998"/>
        <w:gridCol w:w="2835"/>
        <w:gridCol w:w="1134"/>
        <w:gridCol w:w="925"/>
        <w:gridCol w:w="1484"/>
      </w:tblGrid>
      <w:tr w:rsidR="0097282C" w14:paraId="4A8AE01B" w14:textId="45A0832D" w:rsidTr="0097282C">
        <w:tc>
          <w:tcPr>
            <w:tcW w:w="1124" w:type="dxa"/>
          </w:tcPr>
          <w:p w14:paraId="28B2562D" w14:textId="4FDEEE57" w:rsidR="0097282C" w:rsidRDefault="0097282C" w:rsidP="0097282C">
            <w:pPr>
              <w:keepNext/>
              <w:spacing w:after="0" w:line="240" w:lineRule="auto"/>
            </w:pPr>
            <w:r>
              <w:t>THETIS number</w:t>
            </w:r>
          </w:p>
        </w:tc>
        <w:tc>
          <w:tcPr>
            <w:tcW w:w="998" w:type="dxa"/>
          </w:tcPr>
          <w:p w14:paraId="5CA0BC09" w14:textId="20190326" w:rsidR="0097282C" w:rsidRDefault="0097282C" w:rsidP="0097282C">
            <w:pPr>
              <w:keepNext/>
              <w:spacing w:after="0" w:line="240" w:lineRule="auto"/>
            </w:pPr>
            <w:r>
              <w:t>s/w number</w:t>
            </w:r>
          </w:p>
        </w:tc>
        <w:tc>
          <w:tcPr>
            <w:tcW w:w="2835" w:type="dxa"/>
          </w:tcPr>
          <w:p w14:paraId="1D5A8E3F" w14:textId="5DE4BD4B" w:rsidR="0097282C" w:rsidRDefault="0097282C" w:rsidP="0097282C">
            <w:pPr>
              <w:keepNext/>
              <w:spacing w:after="0" w:line="240" w:lineRule="auto"/>
            </w:pPr>
            <w:r>
              <w:t>function</w:t>
            </w:r>
          </w:p>
        </w:tc>
        <w:tc>
          <w:tcPr>
            <w:tcW w:w="1134" w:type="dxa"/>
          </w:tcPr>
          <w:p w14:paraId="7139D9D7" w14:textId="44ED8498" w:rsidR="0097282C" w:rsidRDefault="0097282C" w:rsidP="0097282C">
            <w:pPr>
              <w:keepNext/>
              <w:spacing w:after="0" w:line="240" w:lineRule="auto"/>
            </w:pPr>
            <w:r>
              <w:t>THETIS number</w:t>
            </w:r>
          </w:p>
        </w:tc>
        <w:tc>
          <w:tcPr>
            <w:tcW w:w="925" w:type="dxa"/>
          </w:tcPr>
          <w:p w14:paraId="4FCBA296" w14:textId="67048D43" w:rsidR="0097282C" w:rsidRDefault="0097282C" w:rsidP="0097282C">
            <w:pPr>
              <w:keepNext/>
              <w:spacing w:after="0" w:line="240" w:lineRule="auto"/>
            </w:pPr>
            <w:r>
              <w:t>s/w number</w:t>
            </w:r>
          </w:p>
        </w:tc>
        <w:tc>
          <w:tcPr>
            <w:tcW w:w="1484" w:type="dxa"/>
          </w:tcPr>
          <w:p w14:paraId="39D51E7A" w14:textId="34AC3F92" w:rsidR="0097282C" w:rsidRDefault="0097282C" w:rsidP="0097282C">
            <w:pPr>
              <w:keepNext/>
              <w:spacing w:after="0" w:line="240" w:lineRule="auto"/>
            </w:pPr>
            <w:r>
              <w:t>function</w:t>
            </w:r>
          </w:p>
        </w:tc>
      </w:tr>
      <w:tr w:rsidR="0097282C" w14:paraId="116A5D75" w14:textId="3FFF12F3" w:rsidTr="0097282C">
        <w:tc>
          <w:tcPr>
            <w:tcW w:w="1124" w:type="dxa"/>
          </w:tcPr>
          <w:p w14:paraId="4CC44918" w14:textId="4F535255" w:rsidR="0097282C" w:rsidRDefault="0097282C" w:rsidP="0097282C">
            <w:pPr>
              <w:keepNext/>
              <w:spacing w:after="0" w:line="240" w:lineRule="auto"/>
            </w:pPr>
            <w:r>
              <w:t>1</w:t>
            </w:r>
          </w:p>
        </w:tc>
        <w:tc>
          <w:tcPr>
            <w:tcW w:w="998" w:type="dxa"/>
          </w:tcPr>
          <w:p w14:paraId="2134FD08" w14:textId="2F25072F" w:rsidR="0097282C" w:rsidRDefault="0097282C" w:rsidP="0097282C">
            <w:pPr>
              <w:keepNext/>
              <w:spacing w:after="0" w:line="240" w:lineRule="auto"/>
            </w:pPr>
            <w:r>
              <w:t>0</w:t>
            </w:r>
          </w:p>
        </w:tc>
        <w:tc>
          <w:tcPr>
            <w:tcW w:w="2835" w:type="dxa"/>
          </w:tcPr>
          <w:p w14:paraId="08DBD12F" w14:textId="33BA678B" w:rsidR="0097282C" w:rsidRDefault="0097282C" w:rsidP="0097282C">
            <w:pPr>
              <w:keepNext/>
              <w:spacing w:after="0" w:line="240" w:lineRule="auto"/>
            </w:pPr>
            <w:r>
              <w:t>MOX</w:t>
            </w:r>
          </w:p>
        </w:tc>
        <w:tc>
          <w:tcPr>
            <w:tcW w:w="1134" w:type="dxa"/>
          </w:tcPr>
          <w:p w14:paraId="2F54910A" w14:textId="73377CE5" w:rsidR="0097282C" w:rsidRDefault="0097282C" w:rsidP="0097282C">
            <w:pPr>
              <w:keepNext/>
              <w:spacing w:after="0" w:line="240" w:lineRule="auto"/>
            </w:pPr>
            <w:r>
              <w:t>7</w:t>
            </w:r>
          </w:p>
        </w:tc>
        <w:tc>
          <w:tcPr>
            <w:tcW w:w="925" w:type="dxa"/>
          </w:tcPr>
          <w:p w14:paraId="12F14CE3" w14:textId="32BF62CA" w:rsidR="0097282C" w:rsidRDefault="0097282C" w:rsidP="0097282C">
            <w:pPr>
              <w:keepNext/>
              <w:spacing w:after="0" w:line="240" w:lineRule="auto"/>
            </w:pPr>
            <w:r>
              <w:t>6</w:t>
            </w:r>
          </w:p>
        </w:tc>
        <w:tc>
          <w:tcPr>
            <w:tcW w:w="1484" w:type="dxa"/>
          </w:tcPr>
          <w:p w14:paraId="3786CBF2" w14:textId="733DB420" w:rsidR="0097282C" w:rsidRDefault="0097282C" w:rsidP="0097282C">
            <w:pPr>
              <w:keepNext/>
              <w:spacing w:after="0" w:line="240" w:lineRule="auto"/>
            </w:pPr>
            <w:r>
              <w:t>CTUNE</w:t>
            </w:r>
          </w:p>
        </w:tc>
      </w:tr>
      <w:tr w:rsidR="0097282C" w14:paraId="20FAB318" w14:textId="494ACA52" w:rsidTr="0097282C">
        <w:tc>
          <w:tcPr>
            <w:tcW w:w="1124" w:type="dxa"/>
          </w:tcPr>
          <w:p w14:paraId="38901C6F" w14:textId="4A8A68F6" w:rsidR="0097282C" w:rsidRDefault="0097282C" w:rsidP="0097282C">
            <w:pPr>
              <w:keepNext/>
              <w:spacing w:after="0" w:line="240" w:lineRule="auto"/>
            </w:pPr>
            <w:r>
              <w:t>2</w:t>
            </w:r>
          </w:p>
        </w:tc>
        <w:tc>
          <w:tcPr>
            <w:tcW w:w="998" w:type="dxa"/>
          </w:tcPr>
          <w:p w14:paraId="0B9F9A61" w14:textId="6C8E4070" w:rsidR="0097282C" w:rsidRDefault="0097282C" w:rsidP="0097282C">
            <w:pPr>
              <w:keepNext/>
              <w:spacing w:after="0" w:line="240" w:lineRule="auto"/>
            </w:pPr>
            <w:r>
              <w:t>1</w:t>
            </w:r>
          </w:p>
        </w:tc>
        <w:tc>
          <w:tcPr>
            <w:tcW w:w="2835" w:type="dxa"/>
          </w:tcPr>
          <w:p w14:paraId="04F23CBB" w14:textId="2F4DAFD8" w:rsidR="0097282C" w:rsidRDefault="0097282C" w:rsidP="0097282C">
            <w:pPr>
              <w:keepNext/>
              <w:spacing w:after="0" w:line="240" w:lineRule="auto"/>
            </w:pPr>
            <w:r>
              <w:t>ATU ready</w:t>
            </w:r>
          </w:p>
        </w:tc>
        <w:tc>
          <w:tcPr>
            <w:tcW w:w="1134" w:type="dxa"/>
          </w:tcPr>
          <w:p w14:paraId="5646556A" w14:textId="21341A2D" w:rsidR="0097282C" w:rsidRDefault="0097282C" w:rsidP="0097282C">
            <w:pPr>
              <w:keepNext/>
              <w:spacing w:after="0" w:line="240" w:lineRule="auto"/>
            </w:pPr>
            <w:r>
              <w:t>8</w:t>
            </w:r>
          </w:p>
        </w:tc>
        <w:tc>
          <w:tcPr>
            <w:tcW w:w="925" w:type="dxa"/>
          </w:tcPr>
          <w:p w14:paraId="24C9E05E" w14:textId="66DCEF36" w:rsidR="0097282C" w:rsidRDefault="0097282C" w:rsidP="0097282C">
            <w:pPr>
              <w:keepNext/>
              <w:spacing w:after="0" w:line="240" w:lineRule="auto"/>
            </w:pPr>
            <w:r>
              <w:t>7</w:t>
            </w:r>
          </w:p>
        </w:tc>
        <w:tc>
          <w:tcPr>
            <w:tcW w:w="1484" w:type="dxa"/>
          </w:tcPr>
          <w:p w14:paraId="55408999" w14:textId="44D1D3AB" w:rsidR="0097282C" w:rsidRDefault="0097282C" w:rsidP="0097282C">
            <w:pPr>
              <w:keepNext/>
              <w:spacing w:after="0" w:line="240" w:lineRule="auto"/>
            </w:pPr>
            <w:r>
              <w:t>RIT</w:t>
            </w:r>
          </w:p>
        </w:tc>
      </w:tr>
      <w:tr w:rsidR="0097282C" w14:paraId="282D6BD8" w14:textId="27EB9C4F" w:rsidTr="0097282C">
        <w:tc>
          <w:tcPr>
            <w:tcW w:w="1124" w:type="dxa"/>
          </w:tcPr>
          <w:p w14:paraId="4CB5652D" w14:textId="3AE9764A" w:rsidR="0097282C" w:rsidRDefault="0097282C" w:rsidP="0097282C">
            <w:pPr>
              <w:keepNext/>
              <w:spacing w:after="0" w:line="240" w:lineRule="auto"/>
            </w:pPr>
            <w:r>
              <w:t>3</w:t>
            </w:r>
          </w:p>
        </w:tc>
        <w:tc>
          <w:tcPr>
            <w:tcW w:w="998" w:type="dxa"/>
          </w:tcPr>
          <w:p w14:paraId="65F757CC" w14:textId="65707358" w:rsidR="0097282C" w:rsidRDefault="0097282C" w:rsidP="0097282C">
            <w:pPr>
              <w:keepNext/>
              <w:spacing w:after="0" w:line="240" w:lineRule="auto"/>
            </w:pPr>
            <w:r>
              <w:t>2</w:t>
            </w:r>
          </w:p>
        </w:tc>
        <w:tc>
          <w:tcPr>
            <w:tcW w:w="2835" w:type="dxa"/>
          </w:tcPr>
          <w:p w14:paraId="5CF00EE4" w14:textId="3F46D009" w:rsidR="0097282C" w:rsidRDefault="0097282C" w:rsidP="0097282C">
            <w:pPr>
              <w:keepNext/>
              <w:spacing w:after="0" w:line="240" w:lineRule="auto"/>
            </w:pPr>
            <w:r>
              <w:t>TUNE active</w:t>
            </w:r>
          </w:p>
        </w:tc>
        <w:tc>
          <w:tcPr>
            <w:tcW w:w="1134" w:type="dxa"/>
          </w:tcPr>
          <w:p w14:paraId="4FDBF4F1" w14:textId="40B213EC" w:rsidR="0097282C" w:rsidRDefault="0097282C" w:rsidP="0097282C">
            <w:pPr>
              <w:keepNext/>
              <w:spacing w:after="0" w:line="240" w:lineRule="auto"/>
            </w:pPr>
            <w:r>
              <w:t>9</w:t>
            </w:r>
          </w:p>
        </w:tc>
        <w:tc>
          <w:tcPr>
            <w:tcW w:w="925" w:type="dxa"/>
          </w:tcPr>
          <w:p w14:paraId="7F621992" w14:textId="0AB3258C" w:rsidR="0097282C" w:rsidRDefault="0097282C" w:rsidP="0097282C">
            <w:pPr>
              <w:keepNext/>
              <w:spacing w:after="0" w:line="240" w:lineRule="auto"/>
            </w:pPr>
            <w:r>
              <w:t>8</w:t>
            </w:r>
          </w:p>
        </w:tc>
        <w:tc>
          <w:tcPr>
            <w:tcW w:w="1484" w:type="dxa"/>
          </w:tcPr>
          <w:p w14:paraId="14D8417E" w14:textId="15B4130D" w:rsidR="0097282C" w:rsidRDefault="0097282C" w:rsidP="0097282C">
            <w:pPr>
              <w:keepNext/>
              <w:spacing w:after="0" w:line="240" w:lineRule="auto"/>
            </w:pPr>
            <w:r>
              <w:t>XIT</w:t>
            </w:r>
          </w:p>
        </w:tc>
      </w:tr>
      <w:tr w:rsidR="0097282C" w14:paraId="351CF1F6" w14:textId="47553A7E" w:rsidTr="0097282C">
        <w:tc>
          <w:tcPr>
            <w:tcW w:w="1124" w:type="dxa"/>
          </w:tcPr>
          <w:p w14:paraId="718EF8B2" w14:textId="296BD551" w:rsidR="0097282C" w:rsidRDefault="0097282C" w:rsidP="0097282C">
            <w:pPr>
              <w:keepNext/>
              <w:spacing w:after="0" w:line="240" w:lineRule="auto"/>
            </w:pPr>
            <w:r>
              <w:t>4</w:t>
            </w:r>
          </w:p>
        </w:tc>
        <w:tc>
          <w:tcPr>
            <w:tcW w:w="998" w:type="dxa"/>
          </w:tcPr>
          <w:p w14:paraId="14E7C834" w14:textId="2605F094" w:rsidR="0097282C" w:rsidRDefault="0097282C" w:rsidP="0097282C">
            <w:pPr>
              <w:keepNext/>
              <w:spacing w:after="0" w:line="240" w:lineRule="auto"/>
            </w:pPr>
            <w:r>
              <w:t>3</w:t>
            </w:r>
          </w:p>
        </w:tc>
        <w:tc>
          <w:tcPr>
            <w:tcW w:w="2835" w:type="dxa"/>
          </w:tcPr>
          <w:p w14:paraId="1AF8349B" w14:textId="14299BC9" w:rsidR="0097282C" w:rsidRDefault="0097282C" w:rsidP="0097282C">
            <w:pPr>
              <w:keepNext/>
              <w:spacing w:after="0" w:line="240" w:lineRule="auto"/>
            </w:pPr>
            <w:r>
              <w:t>Puresignal on</w:t>
            </w:r>
          </w:p>
        </w:tc>
        <w:tc>
          <w:tcPr>
            <w:tcW w:w="1134" w:type="dxa"/>
          </w:tcPr>
          <w:p w14:paraId="618BD256" w14:textId="384B8D20" w:rsidR="0097282C" w:rsidRDefault="0097282C" w:rsidP="0097282C">
            <w:pPr>
              <w:keepNext/>
              <w:spacing w:after="0" w:line="240" w:lineRule="auto"/>
            </w:pPr>
            <w:r>
              <w:t>10</w:t>
            </w:r>
          </w:p>
        </w:tc>
        <w:tc>
          <w:tcPr>
            <w:tcW w:w="925" w:type="dxa"/>
          </w:tcPr>
          <w:p w14:paraId="3C54B241" w14:textId="4571CF54" w:rsidR="0097282C" w:rsidRDefault="0097282C" w:rsidP="0097282C">
            <w:pPr>
              <w:keepNext/>
              <w:spacing w:after="0" w:line="240" w:lineRule="auto"/>
            </w:pPr>
            <w:r>
              <w:t>9</w:t>
            </w:r>
          </w:p>
        </w:tc>
        <w:tc>
          <w:tcPr>
            <w:tcW w:w="1484" w:type="dxa"/>
          </w:tcPr>
          <w:p w14:paraId="2BB1C4B3" w14:textId="3A2BA707" w:rsidR="0097282C" w:rsidRDefault="0097282C" w:rsidP="0097282C">
            <w:pPr>
              <w:keepNext/>
              <w:spacing w:after="0" w:line="240" w:lineRule="auto"/>
            </w:pPr>
            <w:r>
              <w:t>VFO A</w:t>
            </w:r>
          </w:p>
        </w:tc>
      </w:tr>
      <w:tr w:rsidR="0097282C" w14:paraId="27BCA2E7" w14:textId="5DD3C118" w:rsidTr="0097282C">
        <w:tc>
          <w:tcPr>
            <w:tcW w:w="1124" w:type="dxa"/>
          </w:tcPr>
          <w:p w14:paraId="327B4B8D" w14:textId="28E35580" w:rsidR="0097282C" w:rsidRDefault="0097282C" w:rsidP="0097282C">
            <w:pPr>
              <w:keepNext/>
              <w:spacing w:after="0" w:line="240" w:lineRule="auto"/>
            </w:pPr>
            <w:r>
              <w:t>5</w:t>
            </w:r>
          </w:p>
        </w:tc>
        <w:tc>
          <w:tcPr>
            <w:tcW w:w="998" w:type="dxa"/>
          </w:tcPr>
          <w:p w14:paraId="3F0E2A41" w14:textId="4CEB3009" w:rsidR="0097282C" w:rsidRDefault="0097282C" w:rsidP="0097282C">
            <w:pPr>
              <w:keepNext/>
              <w:spacing w:after="0" w:line="240" w:lineRule="auto"/>
            </w:pPr>
            <w:r>
              <w:t>4</w:t>
            </w:r>
          </w:p>
        </w:tc>
        <w:tc>
          <w:tcPr>
            <w:tcW w:w="2835" w:type="dxa"/>
          </w:tcPr>
          <w:p w14:paraId="1D77C4C6" w14:textId="1B4A380D" w:rsidR="0097282C" w:rsidRDefault="0097282C" w:rsidP="0097282C">
            <w:pPr>
              <w:keepNext/>
              <w:spacing w:after="0" w:line="240" w:lineRule="auto"/>
            </w:pPr>
            <w:r>
              <w:t>Diversity enabled</w:t>
            </w:r>
          </w:p>
        </w:tc>
        <w:tc>
          <w:tcPr>
            <w:tcW w:w="1134" w:type="dxa"/>
          </w:tcPr>
          <w:p w14:paraId="4862B319" w14:textId="37B38565" w:rsidR="0097282C" w:rsidRDefault="0097282C" w:rsidP="0097282C">
            <w:pPr>
              <w:keepNext/>
              <w:spacing w:after="0" w:line="240" w:lineRule="auto"/>
            </w:pPr>
            <w:r>
              <w:t>11</w:t>
            </w:r>
          </w:p>
        </w:tc>
        <w:tc>
          <w:tcPr>
            <w:tcW w:w="925" w:type="dxa"/>
          </w:tcPr>
          <w:p w14:paraId="7DD83124" w14:textId="7D1142F6" w:rsidR="0097282C" w:rsidRDefault="0097282C" w:rsidP="0097282C">
            <w:pPr>
              <w:keepNext/>
              <w:spacing w:after="0" w:line="240" w:lineRule="auto"/>
            </w:pPr>
            <w:r>
              <w:t>10</w:t>
            </w:r>
          </w:p>
        </w:tc>
        <w:tc>
          <w:tcPr>
            <w:tcW w:w="1484" w:type="dxa"/>
          </w:tcPr>
          <w:p w14:paraId="1FA3AD28" w14:textId="1A42DE51" w:rsidR="0097282C" w:rsidRDefault="0097282C" w:rsidP="0097282C">
            <w:pPr>
              <w:keepNext/>
              <w:spacing w:after="0" w:line="240" w:lineRule="auto"/>
            </w:pPr>
            <w:r>
              <w:t>VFO lock</w:t>
            </w:r>
          </w:p>
        </w:tc>
      </w:tr>
      <w:tr w:rsidR="0097282C" w14:paraId="54C3EF1A" w14:textId="65369F89" w:rsidTr="0097282C">
        <w:tc>
          <w:tcPr>
            <w:tcW w:w="1124" w:type="dxa"/>
          </w:tcPr>
          <w:p w14:paraId="0AC25090" w14:textId="3453D782" w:rsidR="0097282C" w:rsidRDefault="0097282C" w:rsidP="0097282C">
            <w:pPr>
              <w:keepNext/>
              <w:spacing w:after="0" w:line="240" w:lineRule="auto"/>
            </w:pPr>
            <w:r>
              <w:t>6</w:t>
            </w:r>
          </w:p>
        </w:tc>
        <w:tc>
          <w:tcPr>
            <w:tcW w:w="998" w:type="dxa"/>
          </w:tcPr>
          <w:p w14:paraId="5B995337" w14:textId="759EB40A" w:rsidR="0097282C" w:rsidRDefault="0097282C" w:rsidP="0097282C">
            <w:pPr>
              <w:keepNext/>
              <w:spacing w:after="0" w:line="240" w:lineRule="auto"/>
            </w:pPr>
            <w:r>
              <w:t>5</w:t>
            </w:r>
          </w:p>
        </w:tc>
        <w:tc>
          <w:tcPr>
            <w:tcW w:w="2835" w:type="dxa"/>
          </w:tcPr>
          <w:p w14:paraId="241A59F2" w14:textId="6EFB24A7" w:rsidR="0097282C" w:rsidRDefault="0097282C" w:rsidP="0097282C">
            <w:pPr>
              <w:keepNext/>
              <w:spacing w:after="0" w:line="240" w:lineRule="auto"/>
            </w:pPr>
            <w:r>
              <w:t>SHIFT on</w:t>
            </w:r>
          </w:p>
        </w:tc>
        <w:tc>
          <w:tcPr>
            <w:tcW w:w="1134" w:type="dxa"/>
          </w:tcPr>
          <w:p w14:paraId="26282106" w14:textId="77777777" w:rsidR="0097282C" w:rsidRDefault="0097282C" w:rsidP="0097282C">
            <w:pPr>
              <w:keepNext/>
              <w:spacing w:after="0" w:line="240" w:lineRule="auto"/>
            </w:pPr>
          </w:p>
        </w:tc>
        <w:tc>
          <w:tcPr>
            <w:tcW w:w="925" w:type="dxa"/>
          </w:tcPr>
          <w:p w14:paraId="24C9D040" w14:textId="77777777" w:rsidR="0097282C" w:rsidRDefault="0097282C" w:rsidP="0097282C">
            <w:pPr>
              <w:keepNext/>
              <w:spacing w:after="0" w:line="240" w:lineRule="auto"/>
            </w:pPr>
          </w:p>
        </w:tc>
        <w:tc>
          <w:tcPr>
            <w:tcW w:w="1484" w:type="dxa"/>
          </w:tcPr>
          <w:p w14:paraId="7B9339F6" w14:textId="77777777" w:rsidR="0097282C" w:rsidRDefault="0097282C" w:rsidP="0097282C">
            <w:pPr>
              <w:keepNext/>
              <w:spacing w:after="0" w:line="240" w:lineRule="auto"/>
            </w:pPr>
          </w:p>
        </w:tc>
      </w:tr>
    </w:tbl>
    <w:p w14:paraId="1BAE0687" w14:textId="77777777" w:rsidR="00065F40" w:rsidRDefault="00065F40" w:rsidP="003921C9"/>
    <w:p w14:paraId="382241E3" w14:textId="77777777" w:rsidR="0010784B" w:rsidRDefault="0010784B" w:rsidP="0010784B">
      <w:pPr>
        <w:pStyle w:val="Heading2"/>
      </w:pPr>
      <w:r>
        <w:lastRenderedPageBreak/>
        <w:t>Available functions for Each Control</w:t>
      </w:r>
    </w:p>
    <w:p w14:paraId="3C92F24E" w14:textId="10DA0F62" w:rsidR="00CA609B" w:rsidRDefault="00CA609B" w:rsidP="00CA609B">
      <w:pPr>
        <w:pStyle w:val="Heading3"/>
      </w:pPr>
      <w:r>
        <w:t>Indicators and Pushbuttons</w:t>
      </w:r>
    </w:p>
    <w:p w14:paraId="2DF7EEFE" w14:textId="699CB9DB" w:rsidR="0020435A" w:rsidRDefault="0010784B" w:rsidP="0020435A">
      <w:r>
        <w:t xml:space="preserve">For pushbuttons and indicators: try to use the same command set as for </w:t>
      </w:r>
      <w:r w:rsidR="00DF10BD">
        <w:t>the menu buttons. See if any of the following are not available as menu buttons, and add them if needed.</w:t>
      </w:r>
    </w:p>
    <w:p w14:paraId="0E3D7D9F" w14:textId="77777777" w:rsidR="00DF10BD" w:rsidRDefault="00DF10BD" w:rsidP="0020435A"/>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0784B" w:rsidRPr="00FA624E" w14:paraId="53F235B2" w14:textId="77777777" w:rsidTr="006C6C4D">
        <w:trPr>
          <w:cantSplit/>
        </w:trPr>
        <w:tc>
          <w:tcPr>
            <w:tcW w:w="4621" w:type="dxa"/>
          </w:tcPr>
          <w:p w14:paraId="7B5813CF" w14:textId="77777777" w:rsidR="0010784B" w:rsidRPr="00FA624E" w:rsidRDefault="0010784B" w:rsidP="006C6C4D">
            <w:r w:rsidRPr="00FA624E">
              <w:t>Pushbuttons (including encoder “press”)</w:t>
            </w:r>
          </w:p>
          <w:p w14:paraId="7CFCE6EE" w14:textId="77777777" w:rsidR="0010784B" w:rsidRPr="00FA624E" w:rsidRDefault="0010784B" w:rsidP="006C6C4D">
            <w:pPr>
              <w:pStyle w:val="ListParagraph"/>
              <w:numPr>
                <w:ilvl w:val="0"/>
                <w:numId w:val="19"/>
              </w:numPr>
              <w:spacing w:after="0" w:line="240" w:lineRule="auto"/>
            </w:pPr>
            <w:r w:rsidRPr="00FA624E">
              <w:t>A/B VFO select</w:t>
            </w:r>
          </w:p>
          <w:p w14:paraId="0D3426AF" w14:textId="77777777" w:rsidR="0010784B" w:rsidRPr="00FA624E" w:rsidRDefault="0010784B" w:rsidP="006C6C4D">
            <w:pPr>
              <w:pStyle w:val="ListParagraph"/>
              <w:numPr>
                <w:ilvl w:val="0"/>
                <w:numId w:val="19"/>
              </w:numPr>
              <w:spacing w:after="0" w:line="240" w:lineRule="auto"/>
            </w:pPr>
            <w:r w:rsidRPr="00FA624E">
              <w:t>MOX</w:t>
            </w:r>
          </w:p>
          <w:p w14:paraId="24BCC28B" w14:textId="77777777" w:rsidR="0010784B" w:rsidRPr="00FA624E" w:rsidRDefault="0010784B" w:rsidP="006C6C4D">
            <w:pPr>
              <w:pStyle w:val="ListParagraph"/>
              <w:numPr>
                <w:ilvl w:val="0"/>
                <w:numId w:val="19"/>
              </w:numPr>
              <w:spacing w:after="0" w:line="240" w:lineRule="auto"/>
            </w:pPr>
            <w:r w:rsidRPr="00FA624E">
              <w:t>TUNE</w:t>
            </w:r>
          </w:p>
          <w:p w14:paraId="78802675" w14:textId="4726F782" w:rsidR="0010784B" w:rsidRPr="00FA624E" w:rsidRDefault="0010784B" w:rsidP="006C6C4D">
            <w:pPr>
              <w:pStyle w:val="ListParagraph"/>
              <w:numPr>
                <w:ilvl w:val="0"/>
                <w:numId w:val="19"/>
              </w:numPr>
              <w:spacing w:after="0" w:line="240" w:lineRule="auto"/>
            </w:pPr>
            <w:r w:rsidRPr="00FA624E">
              <w:t>AF MUTE</w:t>
            </w:r>
            <w:r w:rsidR="00291389">
              <w:t xml:space="preserve"> </w:t>
            </w:r>
            <w:r w:rsidR="00291389" w:rsidRPr="00291389">
              <w:rPr>
                <w:color w:val="FF0000"/>
              </w:rPr>
              <w:t>(explicit RX1/2 needed)</w:t>
            </w:r>
          </w:p>
          <w:p w14:paraId="67506025" w14:textId="77777777" w:rsidR="0010784B" w:rsidRPr="00FA624E" w:rsidRDefault="0010784B" w:rsidP="006C6C4D">
            <w:pPr>
              <w:pStyle w:val="ListParagraph"/>
              <w:numPr>
                <w:ilvl w:val="0"/>
                <w:numId w:val="19"/>
              </w:numPr>
              <w:spacing w:after="0" w:line="240" w:lineRule="auto"/>
            </w:pPr>
            <w:r w:rsidRPr="00FA624E">
              <w:t>Filter reset</w:t>
            </w:r>
          </w:p>
          <w:p w14:paraId="11855F35" w14:textId="77777777" w:rsidR="0010784B" w:rsidRPr="00FA624E" w:rsidRDefault="0010784B" w:rsidP="006C6C4D">
            <w:pPr>
              <w:pStyle w:val="ListParagraph"/>
              <w:numPr>
                <w:ilvl w:val="0"/>
                <w:numId w:val="19"/>
              </w:numPr>
              <w:spacing w:after="0" w:line="240" w:lineRule="auto"/>
            </w:pPr>
            <w:r w:rsidRPr="00FA624E">
              <w:t>Band +</w:t>
            </w:r>
          </w:p>
          <w:p w14:paraId="44A24015" w14:textId="77777777" w:rsidR="0010784B" w:rsidRPr="00FA624E" w:rsidRDefault="0010784B" w:rsidP="006C6C4D">
            <w:pPr>
              <w:pStyle w:val="ListParagraph"/>
              <w:numPr>
                <w:ilvl w:val="0"/>
                <w:numId w:val="19"/>
              </w:numPr>
              <w:spacing w:after="0" w:line="240" w:lineRule="auto"/>
            </w:pPr>
            <w:r w:rsidRPr="00FA624E">
              <w:t>Band –</w:t>
            </w:r>
          </w:p>
          <w:p w14:paraId="1F813894" w14:textId="77777777" w:rsidR="0010784B" w:rsidRPr="00FA624E" w:rsidRDefault="0010784B" w:rsidP="006C6C4D">
            <w:pPr>
              <w:pStyle w:val="ListParagraph"/>
              <w:numPr>
                <w:ilvl w:val="0"/>
                <w:numId w:val="19"/>
              </w:numPr>
              <w:spacing w:after="0" w:line="240" w:lineRule="auto"/>
            </w:pPr>
            <w:r w:rsidRPr="00FA624E">
              <w:t>Mode +</w:t>
            </w:r>
          </w:p>
          <w:p w14:paraId="3B643C2A" w14:textId="77777777" w:rsidR="0010784B" w:rsidRPr="00FA624E" w:rsidRDefault="0010784B" w:rsidP="006C6C4D">
            <w:pPr>
              <w:pStyle w:val="ListParagraph"/>
              <w:numPr>
                <w:ilvl w:val="0"/>
                <w:numId w:val="19"/>
              </w:numPr>
              <w:spacing w:after="0" w:line="240" w:lineRule="auto"/>
            </w:pPr>
            <w:r w:rsidRPr="00FA624E">
              <w:t>Mode –</w:t>
            </w:r>
          </w:p>
          <w:p w14:paraId="0F64EC28" w14:textId="77777777" w:rsidR="0010784B" w:rsidRPr="00FA624E" w:rsidRDefault="0010784B" w:rsidP="006C6C4D">
            <w:pPr>
              <w:pStyle w:val="ListParagraph"/>
              <w:numPr>
                <w:ilvl w:val="0"/>
                <w:numId w:val="19"/>
              </w:numPr>
              <w:spacing w:after="0" w:line="240" w:lineRule="auto"/>
            </w:pPr>
            <w:r w:rsidRPr="00FA624E">
              <w:t>AGC speed</w:t>
            </w:r>
          </w:p>
          <w:p w14:paraId="2DC4664A" w14:textId="77777777" w:rsidR="0010784B" w:rsidRPr="00FA624E" w:rsidRDefault="0010784B" w:rsidP="006C6C4D">
            <w:pPr>
              <w:pStyle w:val="ListParagraph"/>
              <w:numPr>
                <w:ilvl w:val="0"/>
                <w:numId w:val="19"/>
              </w:numPr>
              <w:spacing w:after="0" w:line="240" w:lineRule="auto"/>
            </w:pPr>
            <w:r w:rsidRPr="00FA624E">
              <w:t>NB step</w:t>
            </w:r>
          </w:p>
          <w:p w14:paraId="629501B8" w14:textId="77777777" w:rsidR="0010784B" w:rsidRPr="00FA624E" w:rsidRDefault="0010784B" w:rsidP="006C6C4D">
            <w:pPr>
              <w:pStyle w:val="ListParagraph"/>
              <w:numPr>
                <w:ilvl w:val="0"/>
                <w:numId w:val="19"/>
              </w:numPr>
              <w:spacing w:after="0" w:line="240" w:lineRule="auto"/>
            </w:pPr>
            <w:r w:rsidRPr="00FA624E">
              <w:t>NR step</w:t>
            </w:r>
          </w:p>
          <w:p w14:paraId="096FCBB6" w14:textId="77777777" w:rsidR="0010784B" w:rsidRPr="00FA624E" w:rsidRDefault="0010784B" w:rsidP="006C6C4D">
            <w:pPr>
              <w:pStyle w:val="ListParagraph"/>
              <w:numPr>
                <w:ilvl w:val="0"/>
                <w:numId w:val="19"/>
              </w:numPr>
              <w:spacing w:after="0" w:line="240" w:lineRule="auto"/>
            </w:pPr>
            <w:r w:rsidRPr="00FA624E">
              <w:t>SNB on/off</w:t>
            </w:r>
          </w:p>
          <w:p w14:paraId="20E6ACC2" w14:textId="77777777" w:rsidR="0010784B" w:rsidRPr="00FA624E" w:rsidRDefault="0010784B" w:rsidP="006C6C4D">
            <w:pPr>
              <w:pStyle w:val="ListParagraph"/>
              <w:numPr>
                <w:ilvl w:val="0"/>
                <w:numId w:val="19"/>
              </w:numPr>
              <w:spacing w:after="0" w:line="240" w:lineRule="auto"/>
            </w:pPr>
            <w:r w:rsidRPr="00FA624E">
              <w:t>ANF on/off</w:t>
            </w:r>
          </w:p>
          <w:p w14:paraId="4C7E4553" w14:textId="77777777" w:rsidR="0010784B" w:rsidRPr="00FA624E" w:rsidRDefault="0010784B" w:rsidP="006C6C4D">
            <w:pPr>
              <w:pStyle w:val="ListParagraph"/>
              <w:numPr>
                <w:ilvl w:val="0"/>
                <w:numId w:val="19"/>
              </w:numPr>
              <w:spacing w:after="0" w:line="240" w:lineRule="auto"/>
            </w:pPr>
            <w:r w:rsidRPr="00FA624E">
              <w:t>Off /RIT on / XIT on</w:t>
            </w:r>
          </w:p>
          <w:p w14:paraId="2336597F" w14:textId="77777777" w:rsidR="0010784B" w:rsidRPr="00FA624E" w:rsidRDefault="0010784B" w:rsidP="006C6C4D">
            <w:pPr>
              <w:pStyle w:val="ListParagraph"/>
              <w:numPr>
                <w:ilvl w:val="0"/>
                <w:numId w:val="19"/>
              </w:numPr>
              <w:spacing w:after="0" w:line="240" w:lineRule="auto"/>
            </w:pPr>
            <w:r w:rsidRPr="00FA624E">
              <w:t>RIT +</w:t>
            </w:r>
          </w:p>
          <w:p w14:paraId="77141687" w14:textId="77777777" w:rsidR="0010784B" w:rsidRPr="00FA624E" w:rsidRDefault="0010784B" w:rsidP="006C6C4D">
            <w:pPr>
              <w:pStyle w:val="ListParagraph"/>
              <w:numPr>
                <w:ilvl w:val="0"/>
                <w:numId w:val="19"/>
              </w:numPr>
              <w:spacing w:after="0" w:line="240" w:lineRule="auto"/>
            </w:pPr>
            <w:r w:rsidRPr="00FA624E">
              <w:t>RIT –</w:t>
            </w:r>
          </w:p>
          <w:p w14:paraId="58B13E7D" w14:textId="77777777" w:rsidR="0010784B" w:rsidRPr="00FA624E" w:rsidRDefault="0010784B" w:rsidP="006C6C4D">
            <w:pPr>
              <w:pStyle w:val="ListParagraph"/>
              <w:numPr>
                <w:ilvl w:val="0"/>
                <w:numId w:val="19"/>
              </w:numPr>
              <w:spacing w:after="0" w:line="240" w:lineRule="auto"/>
            </w:pPr>
            <w:r w:rsidRPr="00FA624E">
              <w:t>A&gt;B</w:t>
            </w:r>
          </w:p>
          <w:p w14:paraId="22B72E95" w14:textId="77777777" w:rsidR="0010784B" w:rsidRPr="00FA624E" w:rsidRDefault="0010784B" w:rsidP="006C6C4D">
            <w:pPr>
              <w:pStyle w:val="ListParagraph"/>
              <w:numPr>
                <w:ilvl w:val="0"/>
                <w:numId w:val="19"/>
              </w:numPr>
              <w:spacing w:after="0" w:line="240" w:lineRule="auto"/>
            </w:pPr>
            <w:r w:rsidRPr="00FA624E">
              <w:t xml:space="preserve">B&gt;A </w:t>
            </w:r>
          </w:p>
          <w:p w14:paraId="6882D68E" w14:textId="77777777" w:rsidR="0010784B" w:rsidRPr="00FA624E" w:rsidRDefault="0010784B" w:rsidP="006C6C4D">
            <w:pPr>
              <w:pStyle w:val="ListParagraph"/>
              <w:numPr>
                <w:ilvl w:val="0"/>
                <w:numId w:val="19"/>
              </w:numPr>
              <w:spacing w:after="0" w:line="240" w:lineRule="auto"/>
            </w:pPr>
            <w:r w:rsidRPr="00FA624E">
              <w:t>A/B swap</w:t>
            </w:r>
          </w:p>
          <w:p w14:paraId="7E6DE9E9" w14:textId="77777777" w:rsidR="0010784B" w:rsidRPr="00FA624E" w:rsidRDefault="0010784B" w:rsidP="006C6C4D">
            <w:pPr>
              <w:pStyle w:val="ListParagraph"/>
              <w:numPr>
                <w:ilvl w:val="0"/>
                <w:numId w:val="19"/>
              </w:numPr>
              <w:spacing w:after="0" w:line="240" w:lineRule="auto"/>
            </w:pPr>
            <w:r w:rsidRPr="00FA624E">
              <w:t>Split</w:t>
            </w:r>
          </w:p>
          <w:p w14:paraId="59B3982A" w14:textId="77777777" w:rsidR="0010784B" w:rsidRPr="00FA624E" w:rsidRDefault="0010784B" w:rsidP="006C6C4D">
            <w:pPr>
              <w:pStyle w:val="ListParagraph"/>
              <w:numPr>
                <w:ilvl w:val="0"/>
                <w:numId w:val="19"/>
              </w:numPr>
              <w:spacing w:after="0" w:line="240" w:lineRule="auto"/>
            </w:pPr>
            <w:r w:rsidRPr="00FA624E">
              <w:t>CTUNE</w:t>
            </w:r>
          </w:p>
          <w:p w14:paraId="59E15B4C" w14:textId="77777777" w:rsidR="0010784B" w:rsidRPr="00FA624E" w:rsidRDefault="0010784B" w:rsidP="006C6C4D">
            <w:pPr>
              <w:pStyle w:val="ListParagraph"/>
              <w:numPr>
                <w:ilvl w:val="0"/>
                <w:numId w:val="19"/>
              </w:numPr>
              <w:spacing w:after="0" w:line="240" w:lineRule="auto"/>
            </w:pPr>
            <w:r w:rsidRPr="00FA624E">
              <w:t>Lock</w:t>
            </w:r>
          </w:p>
          <w:p w14:paraId="35785CDC" w14:textId="77777777" w:rsidR="0010784B" w:rsidRPr="00FA624E" w:rsidRDefault="0010784B" w:rsidP="006C6C4D">
            <w:pPr>
              <w:pStyle w:val="ListParagraph"/>
              <w:numPr>
                <w:ilvl w:val="0"/>
                <w:numId w:val="19"/>
              </w:numPr>
              <w:spacing w:after="0" w:line="240" w:lineRule="auto"/>
            </w:pPr>
            <w:r w:rsidRPr="00FA624E">
              <w:t>Radio Start/Stop</w:t>
            </w:r>
          </w:p>
          <w:p w14:paraId="658F2D20" w14:textId="77777777" w:rsidR="0010784B" w:rsidRPr="00FA624E" w:rsidRDefault="0010784B" w:rsidP="006C6C4D">
            <w:pPr>
              <w:pStyle w:val="ListParagraph"/>
              <w:numPr>
                <w:ilvl w:val="0"/>
                <w:numId w:val="19"/>
              </w:numPr>
              <w:spacing w:after="0" w:line="240" w:lineRule="auto"/>
            </w:pPr>
            <w:r w:rsidRPr="00FA624E">
              <w:t>Squelch on/off</w:t>
            </w:r>
          </w:p>
          <w:p w14:paraId="40C31039" w14:textId="77777777" w:rsidR="0010784B" w:rsidRPr="00FA624E" w:rsidRDefault="0010784B" w:rsidP="006C6C4D">
            <w:pPr>
              <w:pStyle w:val="ListParagraph"/>
              <w:numPr>
                <w:ilvl w:val="0"/>
                <w:numId w:val="19"/>
              </w:numPr>
              <w:spacing w:after="0" w:line="240" w:lineRule="auto"/>
            </w:pPr>
            <w:r w:rsidRPr="00FA624E">
              <w:t>Attenuation Step</w:t>
            </w:r>
          </w:p>
          <w:p w14:paraId="16522E41" w14:textId="77777777" w:rsidR="0010784B" w:rsidRPr="00FA624E" w:rsidRDefault="0010784B" w:rsidP="006C6C4D">
            <w:pPr>
              <w:pStyle w:val="ListParagraph"/>
              <w:numPr>
                <w:ilvl w:val="0"/>
                <w:numId w:val="19"/>
              </w:numPr>
              <w:spacing w:after="0" w:line="240" w:lineRule="auto"/>
            </w:pPr>
            <w:r w:rsidRPr="00FA624E">
              <w:t>VOX on/off</w:t>
            </w:r>
          </w:p>
          <w:p w14:paraId="69C53B64" w14:textId="77777777" w:rsidR="0010784B" w:rsidRPr="00251A79" w:rsidRDefault="0010784B" w:rsidP="006C6C4D">
            <w:pPr>
              <w:pStyle w:val="ListParagraph"/>
              <w:numPr>
                <w:ilvl w:val="0"/>
                <w:numId w:val="19"/>
              </w:numPr>
              <w:spacing w:after="0" w:line="240" w:lineRule="auto"/>
              <w:rPr>
                <w:color w:val="FF0000"/>
              </w:rPr>
            </w:pPr>
            <w:r w:rsidRPr="00251A79">
              <w:rPr>
                <w:color w:val="FF0000"/>
              </w:rPr>
              <w:t>Diversity fast/slow step</w:t>
            </w:r>
          </w:p>
          <w:p w14:paraId="4E846BFB"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492F514D" w14:textId="77777777" w:rsidR="0010784B" w:rsidRPr="00FA624E" w:rsidRDefault="0010784B" w:rsidP="006C6C4D">
            <w:pPr>
              <w:pStyle w:val="ListParagraph"/>
              <w:numPr>
                <w:ilvl w:val="0"/>
                <w:numId w:val="19"/>
              </w:numPr>
              <w:spacing w:after="0" w:line="240" w:lineRule="auto"/>
            </w:pPr>
            <w:r w:rsidRPr="00FA624E">
              <w:t>Puresignal on/off</w:t>
            </w:r>
          </w:p>
          <w:p w14:paraId="374EDE00" w14:textId="77777777" w:rsidR="0010784B" w:rsidRPr="00FA624E" w:rsidRDefault="0010784B" w:rsidP="006C6C4D">
            <w:pPr>
              <w:pStyle w:val="ListParagraph"/>
              <w:numPr>
                <w:ilvl w:val="0"/>
                <w:numId w:val="19"/>
              </w:numPr>
              <w:spacing w:after="0" w:line="240" w:lineRule="auto"/>
            </w:pPr>
            <w:r w:rsidRPr="00FA624E">
              <w:t>Puresignal two tones test</w:t>
            </w:r>
          </w:p>
          <w:p w14:paraId="67A77679" w14:textId="14F7CA80" w:rsidR="0010784B" w:rsidRPr="00FA624E" w:rsidRDefault="0010784B" w:rsidP="006C6C4D">
            <w:pPr>
              <w:pStyle w:val="ListParagraph"/>
              <w:numPr>
                <w:ilvl w:val="0"/>
                <w:numId w:val="19"/>
              </w:numPr>
              <w:spacing w:after="0" w:line="240" w:lineRule="auto"/>
            </w:pPr>
            <w:r w:rsidRPr="00FA624E">
              <w:t xml:space="preserve">Puresignal single </w:t>
            </w:r>
            <w:proofErr w:type="spellStart"/>
            <w:r w:rsidRPr="00FA624E">
              <w:t>cal</w:t>
            </w:r>
            <w:proofErr w:type="spellEnd"/>
            <w:r w:rsidR="00251A79">
              <w:t xml:space="preserve"> </w:t>
            </w:r>
            <w:r w:rsidR="00251A79" w:rsidRPr="00157DF8">
              <w:rPr>
                <w:color w:val="FF0000"/>
              </w:rPr>
              <w:t>(deprecated)</w:t>
            </w:r>
          </w:p>
          <w:p w14:paraId="1E78DCF2" w14:textId="77777777" w:rsidR="0010784B" w:rsidRPr="00FA624E" w:rsidRDefault="0010784B" w:rsidP="006C6C4D">
            <w:pPr>
              <w:pStyle w:val="ListParagraph"/>
              <w:numPr>
                <w:ilvl w:val="0"/>
                <w:numId w:val="19"/>
              </w:numPr>
              <w:spacing w:after="0" w:line="240" w:lineRule="auto"/>
            </w:pPr>
            <w:r w:rsidRPr="00FA624E">
              <w:t>MON on / off</w:t>
            </w:r>
          </w:p>
          <w:p w14:paraId="1DC0F35A" w14:textId="77777777" w:rsidR="0010784B" w:rsidRPr="00FA624E" w:rsidRDefault="0010784B" w:rsidP="006C6C4D">
            <w:pPr>
              <w:pStyle w:val="ListParagraph"/>
              <w:numPr>
                <w:ilvl w:val="0"/>
                <w:numId w:val="19"/>
              </w:numPr>
              <w:spacing w:after="0" w:line="240" w:lineRule="auto"/>
            </w:pPr>
            <w:r w:rsidRPr="00FA624E">
              <w:t>Diversity Enable</w:t>
            </w:r>
          </w:p>
          <w:p w14:paraId="0E448975" w14:textId="77777777" w:rsidR="0010784B" w:rsidRPr="00FA624E" w:rsidRDefault="0010784B" w:rsidP="006C6C4D">
            <w:pPr>
              <w:pStyle w:val="ListParagraph"/>
              <w:numPr>
                <w:ilvl w:val="0"/>
                <w:numId w:val="19"/>
              </w:numPr>
              <w:spacing w:after="0" w:line="240" w:lineRule="auto"/>
            </w:pPr>
            <w:r w:rsidRPr="00FA624E">
              <w:t>VFO Sync</w:t>
            </w:r>
          </w:p>
          <w:p w14:paraId="765A0519" w14:textId="77777777" w:rsidR="0010784B" w:rsidRPr="00FA624E" w:rsidRDefault="0010784B" w:rsidP="006C6C4D">
            <w:pPr>
              <w:pStyle w:val="ListParagraph"/>
              <w:numPr>
                <w:ilvl w:val="0"/>
                <w:numId w:val="19"/>
              </w:numPr>
              <w:spacing w:after="0" w:line="240" w:lineRule="auto"/>
            </w:pPr>
            <w:r w:rsidRPr="00FA624E">
              <w:t>Clear RIT/XIT</w:t>
            </w:r>
          </w:p>
          <w:p w14:paraId="768287BD" w14:textId="77777777" w:rsidR="0010784B" w:rsidRPr="00FA624E" w:rsidRDefault="0010784B" w:rsidP="006C6C4D">
            <w:pPr>
              <w:pStyle w:val="ListParagraph"/>
              <w:numPr>
                <w:ilvl w:val="0"/>
                <w:numId w:val="19"/>
              </w:numPr>
              <w:spacing w:after="0" w:line="240" w:lineRule="auto"/>
            </w:pPr>
            <w:r w:rsidRPr="00FA624E">
              <w:t>Filter +</w:t>
            </w:r>
          </w:p>
          <w:p w14:paraId="089E6103" w14:textId="77777777" w:rsidR="0010784B" w:rsidRPr="00FA624E" w:rsidRDefault="0010784B" w:rsidP="006C6C4D">
            <w:pPr>
              <w:pStyle w:val="ListParagraph"/>
              <w:numPr>
                <w:ilvl w:val="0"/>
                <w:numId w:val="19"/>
              </w:numPr>
              <w:spacing w:after="0" w:line="240" w:lineRule="auto"/>
            </w:pPr>
            <w:r w:rsidRPr="00FA624E">
              <w:t>Filter –</w:t>
            </w:r>
          </w:p>
          <w:p w14:paraId="3EFC739A" w14:textId="77777777" w:rsidR="0010784B" w:rsidRPr="00FA624E" w:rsidRDefault="0010784B" w:rsidP="006C6C4D">
            <w:pPr>
              <w:pStyle w:val="ListParagraph"/>
              <w:numPr>
                <w:ilvl w:val="0"/>
                <w:numId w:val="19"/>
              </w:numPr>
              <w:spacing w:after="0" w:line="240" w:lineRule="auto"/>
            </w:pPr>
            <w:r w:rsidRPr="00FA624E">
              <w:t>VAC1 on/off</w:t>
            </w:r>
          </w:p>
          <w:p w14:paraId="75EBA7AB" w14:textId="77777777" w:rsidR="0010784B" w:rsidRPr="00FA624E" w:rsidRDefault="0010784B" w:rsidP="006C6C4D">
            <w:pPr>
              <w:pStyle w:val="ListParagraph"/>
              <w:numPr>
                <w:ilvl w:val="0"/>
                <w:numId w:val="19"/>
              </w:numPr>
              <w:spacing w:after="0" w:line="240" w:lineRule="auto"/>
            </w:pPr>
            <w:r w:rsidRPr="00FA624E">
              <w:t>VAC2 on/off</w:t>
            </w:r>
          </w:p>
          <w:p w14:paraId="6C8C4B52" w14:textId="114267F0" w:rsidR="0010784B" w:rsidRDefault="0010784B" w:rsidP="006C6C4D">
            <w:pPr>
              <w:pStyle w:val="ListParagraph"/>
              <w:numPr>
                <w:ilvl w:val="0"/>
                <w:numId w:val="19"/>
              </w:numPr>
              <w:spacing w:after="0" w:line="240" w:lineRule="auto"/>
            </w:pPr>
            <w:r w:rsidRPr="00FA624E">
              <w:t>Display Centre</w:t>
            </w:r>
          </w:p>
          <w:p w14:paraId="3B9A0C4C" w14:textId="20D8D56A" w:rsidR="006E4190" w:rsidRPr="00FA624E" w:rsidRDefault="00F7058E" w:rsidP="006C6C4D">
            <w:pPr>
              <w:pStyle w:val="ListParagraph"/>
              <w:numPr>
                <w:ilvl w:val="0"/>
                <w:numId w:val="19"/>
              </w:numPr>
              <w:spacing w:after="0" w:line="240" w:lineRule="auto"/>
            </w:pPr>
            <w:r>
              <w:t>F1-F8 button</w:t>
            </w:r>
          </w:p>
          <w:p w14:paraId="5D3280E6" w14:textId="77777777" w:rsidR="0010784B" w:rsidRPr="00FA624E" w:rsidRDefault="0010784B" w:rsidP="006C6C4D"/>
        </w:tc>
        <w:tc>
          <w:tcPr>
            <w:tcW w:w="4621" w:type="dxa"/>
          </w:tcPr>
          <w:p w14:paraId="7587D7FC" w14:textId="635FA3B5" w:rsidR="0010784B" w:rsidRPr="00FA624E" w:rsidRDefault="0010784B" w:rsidP="006C6C4D">
            <w:r w:rsidRPr="00FA624E">
              <w:t xml:space="preserve">Indicators </w:t>
            </w:r>
          </w:p>
          <w:p w14:paraId="7775D5FB" w14:textId="77777777" w:rsidR="0010784B" w:rsidRPr="00FA624E" w:rsidRDefault="0010784B" w:rsidP="006C6C4D">
            <w:pPr>
              <w:pStyle w:val="ListParagraph"/>
              <w:numPr>
                <w:ilvl w:val="0"/>
                <w:numId w:val="19"/>
              </w:numPr>
              <w:spacing w:after="0" w:line="240" w:lineRule="auto"/>
            </w:pPr>
            <w:r w:rsidRPr="00FA624E">
              <w:t>MOX</w:t>
            </w:r>
          </w:p>
          <w:p w14:paraId="7E9EECB3" w14:textId="55333E48" w:rsidR="0010784B" w:rsidRDefault="0010784B" w:rsidP="006C6C4D">
            <w:pPr>
              <w:pStyle w:val="ListParagraph"/>
              <w:numPr>
                <w:ilvl w:val="0"/>
                <w:numId w:val="19"/>
              </w:numPr>
              <w:spacing w:after="0" w:line="240" w:lineRule="auto"/>
            </w:pPr>
            <w:r w:rsidRPr="00FA624E">
              <w:t>TUNE</w:t>
            </w:r>
          </w:p>
          <w:p w14:paraId="29E92F18" w14:textId="73F99193" w:rsidR="008E606C" w:rsidRPr="008E606C" w:rsidRDefault="008E606C" w:rsidP="006C6C4D">
            <w:pPr>
              <w:pStyle w:val="ListParagraph"/>
              <w:numPr>
                <w:ilvl w:val="0"/>
                <w:numId w:val="19"/>
              </w:numPr>
              <w:spacing w:after="0" w:line="240" w:lineRule="auto"/>
              <w:rPr>
                <w:color w:val="FF0000"/>
              </w:rPr>
            </w:pPr>
            <w:r w:rsidRPr="008E606C">
              <w:rPr>
                <w:color w:val="FF0000"/>
              </w:rPr>
              <w:t>ATU Ready</w:t>
            </w:r>
          </w:p>
          <w:p w14:paraId="31EB8C3C" w14:textId="77777777" w:rsidR="0010784B" w:rsidRPr="00FA624E" w:rsidRDefault="0010784B" w:rsidP="006C6C4D">
            <w:pPr>
              <w:pStyle w:val="ListParagraph"/>
              <w:numPr>
                <w:ilvl w:val="0"/>
                <w:numId w:val="19"/>
              </w:numPr>
              <w:spacing w:after="0" w:line="240" w:lineRule="auto"/>
            </w:pPr>
            <w:r w:rsidRPr="00FA624E">
              <w:t>RIT on</w:t>
            </w:r>
          </w:p>
          <w:p w14:paraId="346FA15B" w14:textId="77777777" w:rsidR="0010784B" w:rsidRPr="00FA624E" w:rsidRDefault="0010784B" w:rsidP="006C6C4D">
            <w:pPr>
              <w:pStyle w:val="ListParagraph"/>
              <w:numPr>
                <w:ilvl w:val="0"/>
                <w:numId w:val="19"/>
              </w:numPr>
              <w:spacing w:after="0" w:line="240" w:lineRule="auto"/>
            </w:pPr>
            <w:r w:rsidRPr="00FA624E">
              <w:t>Split selected</w:t>
            </w:r>
          </w:p>
          <w:p w14:paraId="398DE571" w14:textId="77777777" w:rsidR="0010784B" w:rsidRPr="00FA624E" w:rsidRDefault="0010784B" w:rsidP="006C6C4D">
            <w:pPr>
              <w:pStyle w:val="ListParagraph"/>
              <w:numPr>
                <w:ilvl w:val="0"/>
                <w:numId w:val="19"/>
              </w:numPr>
              <w:spacing w:after="0" w:line="240" w:lineRule="auto"/>
            </w:pPr>
            <w:proofErr w:type="spellStart"/>
            <w:r w:rsidRPr="00FA624E">
              <w:t>CTune</w:t>
            </w:r>
            <w:proofErr w:type="spellEnd"/>
            <w:r w:rsidRPr="00FA624E">
              <w:t xml:space="preserve"> selected</w:t>
            </w:r>
          </w:p>
          <w:p w14:paraId="13A80189" w14:textId="77777777" w:rsidR="0010784B" w:rsidRPr="00FA624E" w:rsidRDefault="0010784B" w:rsidP="006C6C4D">
            <w:pPr>
              <w:pStyle w:val="ListParagraph"/>
              <w:numPr>
                <w:ilvl w:val="0"/>
                <w:numId w:val="19"/>
              </w:numPr>
              <w:spacing w:after="0" w:line="240" w:lineRule="auto"/>
            </w:pPr>
            <w:r w:rsidRPr="00FA624E">
              <w:t>Lock selected</w:t>
            </w:r>
          </w:p>
          <w:p w14:paraId="2F4FA44F" w14:textId="77777777" w:rsidR="0010784B" w:rsidRPr="00FA624E" w:rsidRDefault="0010784B" w:rsidP="006C6C4D">
            <w:pPr>
              <w:pStyle w:val="ListParagraph"/>
              <w:numPr>
                <w:ilvl w:val="0"/>
                <w:numId w:val="19"/>
              </w:numPr>
              <w:spacing w:after="0" w:line="240" w:lineRule="auto"/>
            </w:pPr>
            <w:r w:rsidRPr="00FA624E">
              <w:t>NB off/on</w:t>
            </w:r>
          </w:p>
          <w:p w14:paraId="1D5F45BD" w14:textId="77777777" w:rsidR="0010784B" w:rsidRPr="00FA624E" w:rsidRDefault="0010784B" w:rsidP="006C6C4D">
            <w:pPr>
              <w:pStyle w:val="ListParagraph"/>
              <w:numPr>
                <w:ilvl w:val="0"/>
                <w:numId w:val="19"/>
              </w:numPr>
              <w:spacing w:after="0" w:line="240" w:lineRule="auto"/>
            </w:pPr>
            <w:r w:rsidRPr="00FA624E">
              <w:t>NR off/on</w:t>
            </w:r>
          </w:p>
          <w:p w14:paraId="6B0331BC" w14:textId="77777777" w:rsidR="0010784B" w:rsidRPr="00FA624E" w:rsidRDefault="0010784B" w:rsidP="006C6C4D">
            <w:pPr>
              <w:pStyle w:val="ListParagraph"/>
              <w:numPr>
                <w:ilvl w:val="0"/>
                <w:numId w:val="19"/>
              </w:numPr>
              <w:spacing w:after="0" w:line="240" w:lineRule="auto"/>
            </w:pPr>
            <w:r w:rsidRPr="00FA624E">
              <w:t>SNB off/on</w:t>
            </w:r>
          </w:p>
          <w:p w14:paraId="7497DD79" w14:textId="77777777" w:rsidR="0010784B" w:rsidRPr="00FA624E" w:rsidRDefault="0010784B" w:rsidP="006C6C4D">
            <w:pPr>
              <w:pStyle w:val="ListParagraph"/>
              <w:numPr>
                <w:ilvl w:val="0"/>
                <w:numId w:val="19"/>
              </w:numPr>
              <w:spacing w:after="0" w:line="240" w:lineRule="auto"/>
            </w:pPr>
            <w:r w:rsidRPr="00FA624E">
              <w:t>ANF off/on</w:t>
            </w:r>
          </w:p>
          <w:p w14:paraId="0118659E" w14:textId="77777777" w:rsidR="0010784B" w:rsidRPr="00FA624E" w:rsidRDefault="0010784B" w:rsidP="006C6C4D">
            <w:pPr>
              <w:pStyle w:val="ListParagraph"/>
              <w:numPr>
                <w:ilvl w:val="0"/>
                <w:numId w:val="19"/>
              </w:numPr>
              <w:spacing w:after="0" w:line="240" w:lineRule="auto"/>
            </w:pPr>
            <w:r w:rsidRPr="00FA624E">
              <w:t>Squelch on/off</w:t>
            </w:r>
          </w:p>
          <w:p w14:paraId="1FFF1F37" w14:textId="77777777" w:rsidR="0010784B" w:rsidRPr="00FA624E" w:rsidRDefault="0010784B" w:rsidP="006C6C4D">
            <w:pPr>
              <w:pStyle w:val="ListParagraph"/>
              <w:numPr>
                <w:ilvl w:val="0"/>
                <w:numId w:val="19"/>
              </w:numPr>
              <w:spacing w:after="0" w:line="240" w:lineRule="auto"/>
            </w:pPr>
            <w:r w:rsidRPr="00FA624E">
              <w:t>VFO A/B</w:t>
            </w:r>
          </w:p>
          <w:p w14:paraId="195D3908" w14:textId="77777777" w:rsidR="0010784B" w:rsidRPr="00FA624E" w:rsidRDefault="0010784B" w:rsidP="006C6C4D">
            <w:pPr>
              <w:pStyle w:val="ListParagraph"/>
              <w:numPr>
                <w:ilvl w:val="0"/>
                <w:numId w:val="19"/>
              </w:numPr>
              <w:spacing w:after="0" w:line="240" w:lineRule="auto"/>
            </w:pPr>
            <w:proofErr w:type="spellStart"/>
            <w:r w:rsidRPr="00FA624E">
              <w:t>Compander</w:t>
            </w:r>
            <w:proofErr w:type="spellEnd"/>
            <w:r w:rsidRPr="00FA624E">
              <w:t xml:space="preserve"> on/off</w:t>
            </w:r>
          </w:p>
          <w:p w14:paraId="2861A1CA" w14:textId="77777777" w:rsidR="0010784B" w:rsidRPr="00FA624E" w:rsidRDefault="0010784B" w:rsidP="006C6C4D">
            <w:pPr>
              <w:pStyle w:val="ListParagraph"/>
              <w:numPr>
                <w:ilvl w:val="0"/>
                <w:numId w:val="19"/>
              </w:numPr>
              <w:spacing w:after="0" w:line="240" w:lineRule="auto"/>
            </w:pPr>
            <w:r w:rsidRPr="00FA624E">
              <w:t>Puresignal on/off</w:t>
            </w:r>
          </w:p>
          <w:p w14:paraId="44889537" w14:textId="77777777" w:rsidR="0010784B" w:rsidRPr="00FA624E" w:rsidRDefault="0010784B" w:rsidP="006C6C4D">
            <w:pPr>
              <w:pStyle w:val="ListParagraph"/>
              <w:numPr>
                <w:ilvl w:val="0"/>
                <w:numId w:val="19"/>
              </w:numPr>
              <w:spacing w:after="0" w:line="240" w:lineRule="auto"/>
            </w:pPr>
            <w:r w:rsidRPr="00FA624E">
              <w:t>LED lit if encoder 2nd function selected</w:t>
            </w:r>
          </w:p>
          <w:p w14:paraId="46D14479" w14:textId="77777777" w:rsidR="0010784B" w:rsidRPr="00FA624E" w:rsidRDefault="0010784B" w:rsidP="006C6C4D">
            <w:pPr>
              <w:pStyle w:val="ListParagraph"/>
              <w:numPr>
                <w:ilvl w:val="0"/>
                <w:numId w:val="19"/>
              </w:numPr>
              <w:spacing w:after="0" w:line="240" w:lineRule="auto"/>
            </w:pPr>
            <w:r w:rsidRPr="00FA624E">
              <w:t>VFO sync</w:t>
            </w:r>
          </w:p>
          <w:p w14:paraId="653C9DE3" w14:textId="77777777" w:rsidR="0010784B" w:rsidRPr="00FA624E" w:rsidRDefault="0010784B" w:rsidP="006C6C4D">
            <w:pPr>
              <w:pStyle w:val="ListParagraph"/>
              <w:numPr>
                <w:ilvl w:val="0"/>
                <w:numId w:val="19"/>
              </w:numPr>
              <w:spacing w:after="0" w:line="240" w:lineRule="auto"/>
            </w:pPr>
            <w:r w:rsidRPr="00FA624E">
              <w:t>XIT</w:t>
            </w:r>
          </w:p>
          <w:p w14:paraId="6181F5B0" w14:textId="77777777" w:rsidR="0010784B" w:rsidRPr="00FA624E" w:rsidRDefault="0010784B" w:rsidP="006C6C4D"/>
          <w:p w14:paraId="3DED4EBB" w14:textId="3C12D3EB" w:rsidR="0010784B" w:rsidRPr="00FA624E" w:rsidRDefault="004D0216" w:rsidP="008305B6">
            <w:pPr>
              <w:spacing w:after="0" w:line="240" w:lineRule="auto"/>
            </w:pPr>
            <w:r>
              <w:t>Go through and check if these available!</w:t>
            </w:r>
          </w:p>
        </w:tc>
      </w:tr>
    </w:tbl>
    <w:p w14:paraId="570DE5DB" w14:textId="25DCEFF9" w:rsidR="00771F36" w:rsidRDefault="00771F36" w:rsidP="001F4ACD"/>
    <w:p w14:paraId="39E447B9" w14:textId="77777777" w:rsidR="008305B6" w:rsidRPr="00FA624E" w:rsidRDefault="008305B6" w:rsidP="00CA609B">
      <w:pPr>
        <w:pStyle w:val="Heading3"/>
      </w:pPr>
      <w:r w:rsidRPr="00FA624E">
        <w:lastRenderedPageBreak/>
        <w:t>Encoders</w:t>
      </w:r>
    </w:p>
    <w:p w14:paraId="0F9AC96C" w14:textId="77777777" w:rsidR="004C7DC0" w:rsidRPr="00FA624E" w:rsidRDefault="004C7DC0" w:rsidP="004C7DC0">
      <w:pPr>
        <w:pStyle w:val="ListParagraph"/>
        <w:numPr>
          <w:ilvl w:val="0"/>
          <w:numId w:val="19"/>
        </w:numPr>
        <w:spacing w:after="0" w:line="240" w:lineRule="auto"/>
      </w:pPr>
      <w:r w:rsidRPr="00FA624E">
        <w:t>RX1 AF gain</w:t>
      </w:r>
    </w:p>
    <w:p w14:paraId="402DF220" w14:textId="77777777" w:rsidR="004C7DC0" w:rsidRPr="00FA624E" w:rsidRDefault="004C7DC0" w:rsidP="004C7DC0">
      <w:pPr>
        <w:pStyle w:val="ListParagraph"/>
        <w:numPr>
          <w:ilvl w:val="0"/>
          <w:numId w:val="19"/>
        </w:numPr>
        <w:spacing w:after="0" w:line="240" w:lineRule="auto"/>
      </w:pPr>
      <w:r w:rsidRPr="00FA624E">
        <w:t>RX2 AF gain</w:t>
      </w:r>
    </w:p>
    <w:p w14:paraId="68AB4887" w14:textId="3E9F636E" w:rsidR="004C7DC0" w:rsidRPr="00FA624E" w:rsidRDefault="004C7DC0" w:rsidP="004C7DC0">
      <w:pPr>
        <w:pStyle w:val="ListParagraph"/>
        <w:numPr>
          <w:ilvl w:val="0"/>
          <w:numId w:val="19"/>
        </w:numPr>
        <w:spacing w:after="0" w:line="240" w:lineRule="auto"/>
      </w:pPr>
      <w:r w:rsidRPr="00FA624E">
        <w:t xml:space="preserve">Sub RX </w:t>
      </w:r>
      <w:r>
        <w:t>AF Gain</w:t>
      </w:r>
    </w:p>
    <w:p w14:paraId="725EF9E2" w14:textId="77777777" w:rsidR="008305B6" w:rsidRPr="00FA624E" w:rsidRDefault="008305B6" w:rsidP="008305B6">
      <w:pPr>
        <w:pStyle w:val="ListParagraph"/>
        <w:numPr>
          <w:ilvl w:val="0"/>
          <w:numId w:val="19"/>
        </w:numPr>
        <w:spacing w:after="0" w:line="240" w:lineRule="auto"/>
      </w:pPr>
      <w:r w:rsidRPr="00FA624E">
        <w:t>Master AF gain</w:t>
      </w:r>
    </w:p>
    <w:p w14:paraId="7C7ED5FB" w14:textId="5C80A51A" w:rsidR="004C7DC0" w:rsidRPr="00FA624E" w:rsidRDefault="004C7DC0" w:rsidP="004C7DC0">
      <w:pPr>
        <w:pStyle w:val="ListParagraph"/>
        <w:numPr>
          <w:ilvl w:val="0"/>
          <w:numId w:val="19"/>
        </w:numPr>
        <w:spacing w:after="0" w:line="240" w:lineRule="auto"/>
      </w:pPr>
      <w:r w:rsidRPr="00FA624E">
        <w:t>RX1 stereo balance</w:t>
      </w:r>
    </w:p>
    <w:p w14:paraId="28E3FBEA" w14:textId="77777777" w:rsidR="004C7DC0" w:rsidRPr="00FA624E" w:rsidRDefault="004C7DC0" w:rsidP="004C7DC0">
      <w:pPr>
        <w:pStyle w:val="ListParagraph"/>
        <w:numPr>
          <w:ilvl w:val="0"/>
          <w:numId w:val="19"/>
        </w:numPr>
        <w:spacing w:after="0" w:line="240" w:lineRule="auto"/>
      </w:pPr>
      <w:r w:rsidRPr="00FA624E">
        <w:t>RX2 stereo balance</w:t>
      </w:r>
    </w:p>
    <w:p w14:paraId="4D44120E" w14:textId="77777777" w:rsidR="004C7DC0" w:rsidRPr="00FA624E" w:rsidRDefault="004C7DC0" w:rsidP="004C7DC0">
      <w:pPr>
        <w:pStyle w:val="ListParagraph"/>
        <w:numPr>
          <w:ilvl w:val="0"/>
          <w:numId w:val="19"/>
        </w:numPr>
        <w:spacing w:after="0" w:line="240" w:lineRule="auto"/>
      </w:pPr>
      <w:r w:rsidRPr="00FA624E">
        <w:t>Sub RX stereo balance</w:t>
      </w:r>
    </w:p>
    <w:p w14:paraId="40A558C6" w14:textId="47D74DE6" w:rsidR="008305B6" w:rsidRDefault="004C7DC0" w:rsidP="008305B6">
      <w:pPr>
        <w:pStyle w:val="ListParagraph"/>
        <w:numPr>
          <w:ilvl w:val="0"/>
          <w:numId w:val="19"/>
        </w:numPr>
        <w:spacing w:after="0" w:line="240" w:lineRule="auto"/>
      </w:pPr>
      <w:r>
        <w:t xml:space="preserve">RX1 </w:t>
      </w:r>
      <w:r w:rsidR="008305B6" w:rsidRPr="00FA624E">
        <w:t>AGC</w:t>
      </w:r>
    </w:p>
    <w:p w14:paraId="29D44AB2" w14:textId="570E2662" w:rsidR="004C7DC0" w:rsidRPr="00FA624E" w:rsidRDefault="004C7DC0" w:rsidP="008305B6">
      <w:pPr>
        <w:pStyle w:val="ListParagraph"/>
        <w:numPr>
          <w:ilvl w:val="0"/>
          <w:numId w:val="19"/>
        </w:numPr>
        <w:spacing w:after="0" w:line="240" w:lineRule="auto"/>
      </w:pPr>
      <w:r>
        <w:t>RX2 AGC</w:t>
      </w:r>
    </w:p>
    <w:p w14:paraId="4B084656" w14:textId="77777777" w:rsidR="00664545" w:rsidRPr="00FA624E" w:rsidRDefault="00664545" w:rsidP="00664545">
      <w:pPr>
        <w:pStyle w:val="ListParagraph"/>
        <w:numPr>
          <w:ilvl w:val="0"/>
          <w:numId w:val="19"/>
        </w:numPr>
        <w:spacing w:after="0" w:line="240" w:lineRule="auto"/>
      </w:pPr>
      <w:r w:rsidRPr="00FA624E">
        <w:t xml:space="preserve">RX1 </w:t>
      </w:r>
      <w:r>
        <w:t xml:space="preserve">step </w:t>
      </w:r>
      <w:r w:rsidRPr="00FA624E">
        <w:t>atten</w:t>
      </w:r>
      <w:r>
        <w:t>uation</w:t>
      </w:r>
    </w:p>
    <w:p w14:paraId="177F37D2" w14:textId="77777777" w:rsidR="00664545" w:rsidRPr="00FA624E" w:rsidRDefault="00664545" w:rsidP="00664545">
      <w:pPr>
        <w:pStyle w:val="ListParagraph"/>
        <w:numPr>
          <w:ilvl w:val="0"/>
          <w:numId w:val="19"/>
        </w:numPr>
        <w:spacing w:after="0" w:line="240" w:lineRule="auto"/>
      </w:pPr>
      <w:r w:rsidRPr="00FA624E">
        <w:t xml:space="preserve">RX2 </w:t>
      </w:r>
      <w:r>
        <w:t xml:space="preserve">step </w:t>
      </w:r>
      <w:r w:rsidRPr="00FA624E">
        <w:t>atten</w:t>
      </w:r>
      <w:r>
        <w:t>uation</w:t>
      </w:r>
    </w:p>
    <w:p w14:paraId="26D19F01" w14:textId="77777777" w:rsidR="001973B8" w:rsidRDefault="001973B8" w:rsidP="001973B8">
      <w:pPr>
        <w:pStyle w:val="ListParagraph"/>
        <w:numPr>
          <w:ilvl w:val="0"/>
          <w:numId w:val="19"/>
        </w:numPr>
        <w:spacing w:after="0" w:line="240" w:lineRule="auto"/>
      </w:pPr>
      <w:r>
        <w:t xml:space="preserve">RX1 </w:t>
      </w:r>
      <w:r w:rsidRPr="00FA624E">
        <w:t>Squelch</w:t>
      </w:r>
    </w:p>
    <w:p w14:paraId="52CDC167" w14:textId="77777777" w:rsidR="001973B8" w:rsidRPr="00FA624E" w:rsidRDefault="001973B8" w:rsidP="001973B8">
      <w:pPr>
        <w:pStyle w:val="ListParagraph"/>
        <w:numPr>
          <w:ilvl w:val="0"/>
          <w:numId w:val="19"/>
        </w:numPr>
        <w:spacing w:after="0" w:line="240" w:lineRule="auto"/>
      </w:pPr>
      <w:r>
        <w:t>RX2 Squelch</w:t>
      </w:r>
    </w:p>
    <w:p w14:paraId="224B7F92" w14:textId="62E9A477" w:rsidR="008305B6" w:rsidRPr="00FA624E" w:rsidRDefault="001973B8" w:rsidP="008305B6">
      <w:pPr>
        <w:pStyle w:val="ListParagraph"/>
        <w:numPr>
          <w:ilvl w:val="0"/>
          <w:numId w:val="19"/>
        </w:numPr>
        <w:spacing w:after="0" w:line="240" w:lineRule="auto"/>
      </w:pPr>
      <w:r>
        <w:t xml:space="preserve">Selected RX </w:t>
      </w:r>
      <w:r w:rsidR="008305B6" w:rsidRPr="00FA624E">
        <w:t>Filter high cut</w:t>
      </w:r>
    </w:p>
    <w:p w14:paraId="4569BD22" w14:textId="1E25DE54" w:rsidR="008305B6" w:rsidRPr="00FA624E" w:rsidRDefault="001973B8" w:rsidP="008305B6">
      <w:pPr>
        <w:pStyle w:val="ListParagraph"/>
        <w:numPr>
          <w:ilvl w:val="0"/>
          <w:numId w:val="19"/>
        </w:numPr>
        <w:spacing w:after="0" w:line="240" w:lineRule="auto"/>
      </w:pPr>
      <w:r>
        <w:t xml:space="preserve">Selected RX </w:t>
      </w:r>
      <w:r w:rsidR="008305B6" w:rsidRPr="00FA624E">
        <w:t>Filter low cut</w:t>
      </w:r>
    </w:p>
    <w:p w14:paraId="0489AAEE" w14:textId="06E893E1" w:rsidR="008305B6" w:rsidRPr="00FA624E" w:rsidRDefault="001973B8" w:rsidP="008305B6">
      <w:pPr>
        <w:pStyle w:val="ListParagraph"/>
        <w:numPr>
          <w:ilvl w:val="0"/>
          <w:numId w:val="19"/>
        </w:numPr>
        <w:spacing w:after="0" w:line="240" w:lineRule="auto"/>
      </w:pPr>
      <w:r>
        <w:t xml:space="preserve">TX </w:t>
      </w:r>
      <w:r w:rsidR="008305B6" w:rsidRPr="00FA624E">
        <w:t>Drive</w:t>
      </w:r>
    </w:p>
    <w:p w14:paraId="306F1D51" w14:textId="239A7B8B" w:rsidR="008305B6" w:rsidRPr="00FA624E" w:rsidRDefault="001973B8" w:rsidP="008305B6">
      <w:pPr>
        <w:pStyle w:val="ListParagraph"/>
        <w:numPr>
          <w:ilvl w:val="0"/>
          <w:numId w:val="19"/>
        </w:numPr>
        <w:spacing w:after="0" w:line="240" w:lineRule="auto"/>
      </w:pPr>
      <w:r>
        <w:t xml:space="preserve">TX </w:t>
      </w:r>
      <w:r w:rsidR="008305B6" w:rsidRPr="00FA624E">
        <w:t>Mic Gain</w:t>
      </w:r>
    </w:p>
    <w:p w14:paraId="31C47063" w14:textId="77777777" w:rsidR="008305B6" w:rsidRPr="00FA624E" w:rsidRDefault="008305B6" w:rsidP="008305B6">
      <w:pPr>
        <w:pStyle w:val="ListParagraph"/>
        <w:numPr>
          <w:ilvl w:val="0"/>
          <w:numId w:val="19"/>
        </w:numPr>
        <w:spacing w:after="0" w:line="240" w:lineRule="auto"/>
      </w:pPr>
      <w:r w:rsidRPr="00FA624E">
        <w:t>VFO A tune</w:t>
      </w:r>
    </w:p>
    <w:p w14:paraId="58185623" w14:textId="77777777" w:rsidR="008305B6" w:rsidRPr="00FA624E" w:rsidRDefault="008305B6" w:rsidP="008305B6">
      <w:pPr>
        <w:pStyle w:val="ListParagraph"/>
        <w:numPr>
          <w:ilvl w:val="0"/>
          <w:numId w:val="19"/>
        </w:numPr>
        <w:spacing w:after="0" w:line="240" w:lineRule="auto"/>
      </w:pPr>
      <w:r w:rsidRPr="00FA624E">
        <w:t>VFO B tune</w:t>
      </w:r>
    </w:p>
    <w:p w14:paraId="419DDD00" w14:textId="77777777" w:rsidR="007C4C2B" w:rsidRPr="00FA624E" w:rsidRDefault="007C4C2B" w:rsidP="007C4C2B">
      <w:pPr>
        <w:pStyle w:val="ListParagraph"/>
        <w:numPr>
          <w:ilvl w:val="0"/>
          <w:numId w:val="19"/>
        </w:numPr>
        <w:spacing w:after="0" w:line="240" w:lineRule="auto"/>
      </w:pPr>
      <w:r w:rsidRPr="00FA624E">
        <w:t>RIT</w:t>
      </w:r>
    </w:p>
    <w:p w14:paraId="38AD6431" w14:textId="77777777" w:rsidR="008305B6" w:rsidRPr="00FA624E" w:rsidRDefault="008305B6" w:rsidP="008305B6">
      <w:pPr>
        <w:pStyle w:val="ListParagraph"/>
        <w:numPr>
          <w:ilvl w:val="0"/>
          <w:numId w:val="19"/>
        </w:numPr>
        <w:spacing w:after="0" w:line="240" w:lineRule="auto"/>
      </w:pPr>
      <w:r w:rsidRPr="00FA624E">
        <w:t>VOX gain</w:t>
      </w:r>
    </w:p>
    <w:p w14:paraId="6EE97FB8" w14:textId="77777777" w:rsidR="008305B6" w:rsidRPr="00FA624E" w:rsidRDefault="008305B6" w:rsidP="008305B6">
      <w:pPr>
        <w:pStyle w:val="ListParagraph"/>
        <w:numPr>
          <w:ilvl w:val="0"/>
          <w:numId w:val="19"/>
        </w:numPr>
        <w:spacing w:after="0" w:line="240" w:lineRule="auto"/>
      </w:pPr>
      <w:r w:rsidRPr="00FA624E">
        <w:t>VOX delay</w:t>
      </w:r>
    </w:p>
    <w:p w14:paraId="7E84DCFA" w14:textId="77777777" w:rsidR="00664545" w:rsidRPr="00FA624E" w:rsidRDefault="00664545" w:rsidP="00664545">
      <w:pPr>
        <w:pStyle w:val="ListParagraph"/>
        <w:numPr>
          <w:ilvl w:val="0"/>
          <w:numId w:val="19"/>
        </w:numPr>
        <w:spacing w:after="0" w:line="240" w:lineRule="auto"/>
      </w:pPr>
      <w:proofErr w:type="spellStart"/>
      <w:r w:rsidRPr="00FA624E">
        <w:t>Compander</w:t>
      </w:r>
      <w:proofErr w:type="spellEnd"/>
      <w:r w:rsidRPr="00FA624E">
        <w:t xml:space="preserve"> threshold</w:t>
      </w:r>
    </w:p>
    <w:p w14:paraId="0ED5A078" w14:textId="77777777" w:rsidR="008305B6" w:rsidRPr="00FA624E" w:rsidRDefault="008305B6" w:rsidP="008305B6">
      <w:pPr>
        <w:pStyle w:val="ListParagraph"/>
        <w:numPr>
          <w:ilvl w:val="0"/>
          <w:numId w:val="19"/>
        </w:numPr>
        <w:spacing w:after="0" w:line="240" w:lineRule="auto"/>
      </w:pPr>
      <w:r w:rsidRPr="00FA624E">
        <w:t>CW sidetone</w:t>
      </w:r>
    </w:p>
    <w:p w14:paraId="3479E15A" w14:textId="77777777" w:rsidR="008305B6" w:rsidRPr="00FA624E" w:rsidRDefault="008305B6" w:rsidP="008305B6">
      <w:pPr>
        <w:pStyle w:val="ListParagraph"/>
        <w:numPr>
          <w:ilvl w:val="0"/>
          <w:numId w:val="19"/>
        </w:numPr>
        <w:spacing w:after="0" w:line="240" w:lineRule="auto"/>
      </w:pPr>
      <w:r w:rsidRPr="00FA624E">
        <w:t>CW speed</w:t>
      </w:r>
    </w:p>
    <w:p w14:paraId="6AE35953" w14:textId="02E852CA"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Gain</w:t>
      </w:r>
    </w:p>
    <w:p w14:paraId="2EE6C86E" w14:textId="25BCCAE1" w:rsidR="008305B6" w:rsidRPr="00FA624E" w:rsidRDefault="008305B6" w:rsidP="008305B6">
      <w:pPr>
        <w:pStyle w:val="ListParagraph"/>
        <w:numPr>
          <w:ilvl w:val="0"/>
          <w:numId w:val="19"/>
        </w:numPr>
        <w:spacing w:after="0" w:line="240" w:lineRule="auto"/>
      </w:pPr>
      <w:r w:rsidRPr="00FA624E">
        <w:t>Diversity</w:t>
      </w:r>
      <w:r w:rsidR="00034A88">
        <w:t xml:space="preserve"> </w:t>
      </w:r>
      <w:r w:rsidRPr="00FA624E">
        <w:t>Phase</w:t>
      </w:r>
    </w:p>
    <w:p w14:paraId="66A3E06D" w14:textId="77777777" w:rsidR="008305B6" w:rsidRPr="00FA624E" w:rsidRDefault="008305B6" w:rsidP="008305B6">
      <w:pPr>
        <w:pStyle w:val="ListParagraph"/>
        <w:numPr>
          <w:ilvl w:val="0"/>
          <w:numId w:val="19"/>
        </w:numPr>
        <w:spacing w:after="0" w:line="240" w:lineRule="auto"/>
      </w:pPr>
      <w:r w:rsidRPr="00FA624E">
        <w:t>Multifunction</w:t>
      </w:r>
    </w:p>
    <w:p w14:paraId="409429C3" w14:textId="77777777" w:rsidR="008305B6" w:rsidRDefault="008305B6" w:rsidP="008305B6">
      <w:pPr>
        <w:pStyle w:val="ListParagraph"/>
        <w:numPr>
          <w:ilvl w:val="0"/>
          <w:numId w:val="19"/>
        </w:numPr>
        <w:spacing w:after="0" w:line="240" w:lineRule="auto"/>
      </w:pPr>
      <w:r w:rsidRPr="00FA624E">
        <w:t>Display Pan</w:t>
      </w:r>
    </w:p>
    <w:p w14:paraId="27EED91C" w14:textId="5CD05D32" w:rsidR="00905AB6" w:rsidRDefault="008305B6" w:rsidP="008305B6">
      <w:pPr>
        <w:pStyle w:val="ListParagraph"/>
        <w:numPr>
          <w:ilvl w:val="0"/>
          <w:numId w:val="19"/>
        </w:numPr>
        <w:spacing w:after="0" w:line="240" w:lineRule="auto"/>
      </w:pPr>
      <w:r w:rsidRPr="00FA624E">
        <w:t>Display Zoom</w:t>
      </w:r>
    </w:p>
    <w:p w14:paraId="7DC0A3B3" w14:textId="77777777" w:rsidR="006C6C4D" w:rsidRDefault="006C6C4D" w:rsidP="006C6C4D">
      <w:pPr>
        <w:spacing w:after="0" w:line="240" w:lineRule="auto"/>
      </w:pPr>
    </w:p>
    <w:p w14:paraId="01E0B4F2" w14:textId="77777777" w:rsidR="00065F40" w:rsidRDefault="00065F40" w:rsidP="00065F40">
      <w:pPr>
        <w:pStyle w:val="Heading1"/>
      </w:pPr>
      <w:r>
        <w:t>Arduino Software Structure</w:t>
      </w:r>
    </w:p>
    <w:p w14:paraId="061D2CB6" w14:textId="7E7CE94B" w:rsidR="00065F40" w:rsidRDefault="00065F40" w:rsidP="00065F40">
      <w:r>
        <w:t>A simpler cheaper is being used from the first prototypes: an 8 bit Arduino Nano Every.</w:t>
      </w:r>
    </w:p>
    <w:p w14:paraId="248A4FDA" w14:textId="77777777" w:rsidR="00065F40" w:rsidRDefault="00065F40" w:rsidP="00065F40">
      <w:pPr>
        <w:pStyle w:val="Heading2"/>
      </w:pPr>
      <w:r w:rsidRPr="000B1765">
        <w:t>Concept</w:t>
      </w:r>
      <w:r>
        <w:t xml:space="preserve"> for Operation</w:t>
      </w:r>
    </w:p>
    <w:p w14:paraId="692630EB" w14:textId="77777777" w:rsidR="00065F40" w:rsidRDefault="00065F40" w:rsidP="00065F40">
      <w:r>
        <w:t>The front panel controller will exchange simple messages with the SDR application (</w:t>
      </w:r>
      <w:proofErr w:type="spellStart"/>
      <w:r>
        <w:t>eg</w:t>
      </w:r>
      <w:proofErr w:type="spellEnd"/>
      <w:r>
        <w:t xml:space="preserve"> Thetis) so that all the “radio” functionality is in one place, to minimise latency. The controller will debounce buttons and encoders and pass the results for processing.</w:t>
      </w:r>
    </w:p>
    <w:p w14:paraId="792F863A" w14:textId="77777777" w:rsidR="00065F40" w:rsidRDefault="00065F40" w:rsidP="00065F40">
      <w:r>
        <w:t>The serial queue to / from the PC will use normal Arduino library code. Simple TX commands will be generated for each pushbutton or encoder event. RX commands will be processed for indicator setting, to allow s/w version to be queried and potentially to allow encoder rates to be adjusted.</w:t>
      </w:r>
    </w:p>
    <w:p w14:paraId="2F3D5DA0" w14:textId="77777777" w:rsidR="00065F40" w:rsidRPr="00494BCB" w:rsidRDefault="00065F40" w:rsidP="00065F40">
      <w:r>
        <w:t xml:space="preserve">As a temporary measure for debug, the older Odin approach and Odin based code is used. </w:t>
      </w:r>
    </w:p>
    <w:p w14:paraId="603D9505" w14:textId="77777777" w:rsidR="00065F40" w:rsidRDefault="00065F40" w:rsidP="00065F40">
      <w:pPr>
        <w:pStyle w:val="Heading2"/>
      </w:pPr>
      <w:r>
        <w:t>Serial Command Set</w:t>
      </w:r>
    </w:p>
    <w:p w14:paraId="358ACF1D" w14:textId="77777777" w:rsidR="00065F40" w:rsidRDefault="00065F40" w:rsidP="00065F40">
      <w:r>
        <w:t>This should be quite simple. CAT compatible commands proposed.</w:t>
      </w:r>
    </w:p>
    <w:tbl>
      <w:tblPr>
        <w:tblStyle w:val="TableGrid"/>
        <w:tblW w:w="0" w:type="auto"/>
        <w:tblLook w:val="04A0" w:firstRow="1" w:lastRow="0" w:firstColumn="1" w:lastColumn="0" w:noHBand="0" w:noVBand="1"/>
      </w:tblPr>
      <w:tblGrid>
        <w:gridCol w:w="2122"/>
        <w:gridCol w:w="2386"/>
        <w:gridCol w:w="3992"/>
      </w:tblGrid>
      <w:tr w:rsidR="00065F40" w14:paraId="2235F5AB" w14:textId="77777777" w:rsidTr="00447508">
        <w:tc>
          <w:tcPr>
            <w:tcW w:w="2122" w:type="dxa"/>
          </w:tcPr>
          <w:p w14:paraId="29384D66" w14:textId="77777777" w:rsidR="00065F40" w:rsidRPr="002523E9" w:rsidRDefault="00065F40" w:rsidP="00447508">
            <w:pPr>
              <w:keepNext/>
              <w:spacing w:after="0" w:line="240" w:lineRule="auto"/>
              <w:rPr>
                <w:b/>
                <w:bCs/>
              </w:rPr>
            </w:pPr>
            <w:r w:rsidRPr="002523E9">
              <w:rPr>
                <w:b/>
                <w:bCs/>
              </w:rPr>
              <w:lastRenderedPageBreak/>
              <w:t>Control type</w:t>
            </w:r>
          </w:p>
        </w:tc>
        <w:tc>
          <w:tcPr>
            <w:tcW w:w="2386" w:type="dxa"/>
          </w:tcPr>
          <w:p w14:paraId="6FFE0EEE" w14:textId="77777777" w:rsidR="00065F40" w:rsidRPr="002523E9" w:rsidRDefault="00065F40" w:rsidP="00447508">
            <w:pPr>
              <w:keepNext/>
              <w:spacing w:after="0" w:line="240" w:lineRule="auto"/>
              <w:rPr>
                <w:b/>
                <w:bCs/>
              </w:rPr>
            </w:pPr>
            <w:r w:rsidRPr="002523E9">
              <w:rPr>
                <w:b/>
                <w:bCs/>
              </w:rPr>
              <w:t>Command</w:t>
            </w:r>
          </w:p>
        </w:tc>
        <w:tc>
          <w:tcPr>
            <w:tcW w:w="3992" w:type="dxa"/>
          </w:tcPr>
          <w:p w14:paraId="008FA83E" w14:textId="77777777" w:rsidR="00065F40" w:rsidRPr="002523E9" w:rsidRDefault="00065F40" w:rsidP="00447508">
            <w:pPr>
              <w:keepNext/>
              <w:spacing w:after="0" w:line="240" w:lineRule="auto"/>
              <w:rPr>
                <w:b/>
                <w:bCs/>
              </w:rPr>
            </w:pPr>
            <w:r w:rsidRPr="002523E9">
              <w:rPr>
                <w:b/>
                <w:bCs/>
              </w:rPr>
              <w:t>Meaning</w:t>
            </w:r>
          </w:p>
        </w:tc>
      </w:tr>
      <w:tr w:rsidR="00065F40" w14:paraId="5CF4A090" w14:textId="77777777" w:rsidTr="00447508">
        <w:tc>
          <w:tcPr>
            <w:tcW w:w="2122" w:type="dxa"/>
          </w:tcPr>
          <w:p w14:paraId="0B1E5BDF" w14:textId="77777777" w:rsidR="00065F40" w:rsidRDefault="00065F40" w:rsidP="00447508">
            <w:pPr>
              <w:keepNext/>
              <w:spacing w:after="0" w:line="240" w:lineRule="auto"/>
            </w:pPr>
            <w:r>
              <w:t>VFO encoder</w:t>
            </w:r>
          </w:p>
        </w:tc>
        <w:tc>
          <w:tcPr>
            <w:tcW w:w="2386" w:type="dxa"/>
          </w:tcPr>
          <w:p w14:paraId="26B72236" w14:textId="77777777" w:rsidR="00065F40" w:rsidRDefault="00065F40" w:rsidP="00447508">
            <w:pPr>
              <w:keepNext/>
              <w:spacing w:after="0" w:line="240" w:lineRule="auto"/>
            </w:pPr>
            <w:r>
              <w:t xml:space="preserve">Up: </w:t>
            </w:r>
            <w:proofErr w:type="spellStart"/>
            <w:r>
              <w:t>ZZZUnn</w:t>
            </w:r>
            <w:proofErr w:type="spellEnd"/>
            <w:r>
              <w:t>;</w:t>
            </w:r>
          </w:p>
          <w:p w14:paraId="5AA8498B" w14:textId="77777777" w:rsidR="00065F40" w:rsidRDefault="00065F40" w:rsidP="00447508">
            <w:pPr>
              <w:keepNext/>
              <w:spacing w:after="0" w:line="240" w:lineRule="auto"/>
            </w:pPr>
            <w:r>
              <w:t xml:space="preserve">Down: </w:t>
            </w:r>
            <w:proofErr w:type="spellStart"/>
            <w:r>
              <w:t>ZZZDnn</w:t>
            </w:r>
            <w:proofErr w:type="spellEnd"/>
            <w:r>
              <w:t>;</w:t>
            </w:r>
          </w:p>
        </w:tc>
        <w:tc>
          <w:tcPr>
            <w:tcW w:w="3992" w:type="dxa"/>
          </w:tcPr>
          <w:p w14:paraId="051A4C7A" w14:textId="77777777" w:rsidR="00065F40" w:rsidRDefault="00065F40" w:rsidP="00447508">
            <w:pPr>
              <w:keepNext/>
              <w:spacing w:after="0" w:line="240" w:lineRule="auto"/>
            </w:pPr>
            <w:proofErr w:type="spellStart"/>
            <w:r>
              <w:t>nn</w:t>
            </w:r>
            <w:proofErr w:type="spellEnd"/>
            <w:r>
              <w:t xml:space="preserve"> = number of clicks (0-99)</w:t>
            </w:r>
          </w:p>
        </w:tc>
      </w:tr>
      <w:tr w:rsidR="00065F40" w14:paraId="4E99CBF5" w14:textId="77777777" w:rsidTr="00447508">
        <w:tc>
          <w:tcPr>
            <w:tcW w:w="2122" w:type="dxa"/>
          </w:tcPr>
          <w:p w14:paraId="2FC08FA7" w14:textId="77777777" w:rsidR="00065F40" w:rsidRDefault="00065F40" w:rsidP="00447508">
            <w:pPr>
              <w:keepNext/>
              <w:spacing w:after="0" w:line="240" w:lineRule="auto"/>
            </w:pPr>
            <w:r>
              <w:t xml:space="preserve"> Other encoder</w:t>
            </w:r>
          </w:p>
        </w:tc>
        <w:tc>
          <w:tcPr>
            <w:tcW w:w="2386" w:type="dxa"/>
          </w:tcPr>
          <w:p w14:paraId="0953BD42" w14:textId="77777777" w:rsidR="00065F40" w:rsidRDefault="00065F40" w:rsidP="00447508">
            <w:pPr>
              <w:keepNext/>
              <w:spacing w:after="0" w:line="240" w:lineRule="auto"/>
            </w:pPr>
            <w:proofErr w:type="spellStart"/>
            <w:r>
              <w:t>ZZZEnnm</w:t>
            </w:r>
            <w:proofErr w:type="spellEnd"/>
            <w:r>
              <w:t>;</w:t>
            </w:r>
          </w:p>
        </w:tc>
        <w:tc>
          <w:tcPr>
            <w:tcW w:w="3992" w:type="dxa"/>
          </w:tcPr>
          <w:p w14:paraId="6C903A4E" w14:textId="77777777" w:rsidR="00065F40" w:rsidRDefault="00065F40" w:rsidP="00447508">
            <w:pPr>
              <w:keepNext/>
              <w:spacing w:after="0" w:line="240" w:lineRule="auto"/>
            </w:pPr>
            <w:proofErr w:type="spellStart"/>
            <w:r>
              <w:t>nn</w:t>
            </w:r>
            <w:proofErr w:type="spellEnd"/>
            <w:r>
              <w:t xml:space="preserve"> = encoder number:</w:t>
            </w:r>
          </w:p>
          <w:p w14:paraId="7419BE6A" w14:textId="77777777" w:rsidR="00065F40" w:rsidRDefault="00065F40" w:rsidP="00447508">
            <w:pPr>
              <w:keepNext/>
              <w:spacing w:after="0" w:line="240" w:lineRule="auto"/>
            </w:pPr>
            <w:r>
              <w:t>0: unused</w:t>
            </w:r>
          </w:p>
          <w:p w14:paraId="1AAAE0EC" w14:textId="77777777" w:rsidR="00065F40" w:rsidRDefault="00065F40" w:rsidP="00447508">
            <w:pPr>
              <w:keepNext/>
              <w:spacing w:after="0" w:line="240" w:lineRule="auto"/>
            </w:pPr>
            <w:r>
              <w:t>1-20: encoder 1-20, clockwise</w:t>
            </w:r>
          </w:p>
          <w:p w14:paraId="28836D51" w14:textId="77777777" w:rsidR="00065F40" w:rsidRDefault="00065F40" w:rsidP="00447508">
            <w:pPr>
              <w:keepNext/>
              <w:spacing w:after="0" w:line="240" w:lineRule="auto"/>
            </w:pPr>
            <w:r>
              <w:t>51-70: encoder 1-20, anticlockwise</w:t>
            </w:r>
          </w:p>
          <w:p w14:paraId="55057D03" w14:textId="77777777" w:rsidR="00065F40" w:rsidRDefault="00065F40" w:rsidP="00447508">
            <w:pPr>
              <w:keepNext/>
              <w:spacing w:after="0" w:line="240" w:lineRule="auto"/>
            </w:pPr>
            <w:r>
              <w:t>m=number of clicks (0-9)</w:t>
            </w:r>
          </w:p>
        </w:tc>
      </w:tr>
      <w:tr w:rsidR="00065F40" w14:paraId="2CBF6ABA" w14:textId="77777777" w:rsidTr="00447508">
        <w:tc>
          <w:tcPr>
            <w:tcW w:w="2122" w:type="dxa"/>
          </w:tcPr>
          <w:p w14:paraId="7D32571C" w14:textId="77777777" w:rsidR="00065F40" w:rsidRDefault="00065F40" w:rsidP="00447508">
            <w:pPr>
              <w:keepNext/>
              <w:spacing w:after="0" w:line="240" w:lineRule="auto"/>
            </w:pPr>
            <w:r>
              <w:t>Pushbutton (including encoder)</w:t>
            </w:r>
          </w:p>
        </w:tc>
        <w:tc>
          <w:tcPr>
            <w:tcW w:w="2386" w:type="dxa"/>
          </w:tcPr>
          <w:p w14:paraId="0F44B699" w14:textId="77777777" w:rsidR="00065F40" w:rsidRDefault="00065F40" w:rsidP="00447508">
            <w:pPr>
              <w:keepNext/>
              <w:spacing w:after="0" w:line="240" w:lineRule="auto"/>
            </w:pPr>
            <w:proofErr w:type="spellStart"/>
            <w:r>
              <w:t>ZZZPnnm</w:t>
            </w:r>
            <w:proofErr w:type="spellEnd"/>
            <w:r>
              <w:t>;</w:t>
            </w:r>
          </w:p>
        </w:tc>
        <w:tc>
          <w:tcPr>
            <w:tcW w:w="3992" w:type="dxa"/>
          </w:tcPr>
          <w:p w14:paraId="5A1DD4F0" w14:textId="77777777" w:rsidR="00065F40" w:rsidRDefault="00065F40" w:rsidP="00447508">
            <w:pPr>
              <w:keepNext/>
              <w:spacing w:after="0" w:line="240" w:lineRule="auto"/>
            </w:pPr>
            <w:proofErr w:type="spellStart"/>
            <w:r>
              <w:t>nn</w:t>
            </w:r>
            <w:proofErr w:type="spellEnd"/>
            <w:r>
              <w:t>=button number (1-99, 0=n/a);</w:t>
            </w:r>
          </w:p>
          <w:p w14:paraId="457ECE5C" w14:textId="180D3A92" w:rsidR="00065F40" w:rsidRDefault="00065F40" w:rsidP="008F4099">
            <w:pPr>
              <w:keepNext/>
              <w:spacing w:after="0" w:line="240" w:lineRule="auto"/>
            </w:pPr>
            <w:r>
              <w:t>m=0: released; m=1: pressed; m=2: long</w:t>
            </w:r>
            <w:r w:rsidR="008F4099">
              <w:t xml:space="preserve"> pressed</w:t>
            </w:r>
          </w:p>
        </w:tc>
      </w:tr>
      <w:tr w:rsidR="00065F40" w14:paraId="78B7B82E" w14:textId="77777777" w:rsidTr="00447508">
        <w:tc>
          <w:tcPr>
            <w:tcW w:w="2122" w:type="dxa"/>
          </w:tcPr>
          <w:p w14:paraId="466E2A1A" w14:textId="77777777" w:rsidR="00065F40" w:rsidRDefault="00065F40" w:rsidP="00447508">
            <w:pPr>
              <w:keepNext/>
              <w:spacing w:after="0" w:line="240" w:lineRule="auto"/>
            </w:pPr>
            <w:r>
              <w:t>Indicator</w:t>
            </w:r>
          </w:p>
        </w:tc>
        <w:tc>
          <w:tcPr>
            <w:tcW w:w="2386" w:type="dxa"/>
          </w:tcPr>
          <w:p w14:paraId="0B51FAB2" w14:textId="77777777" w:rsidR="00065F40" w:rsidRDefault="00065F40" w:rsidP="00447508">
            <w:pPr>
              <w:keepNext/>
              <w:spacing w:after="0" w:line="240" w:lineRule="auto"/>
            </w:pPr>
            <w:proofErr w:type="spellStart"/>
            <w:r>
              <w:t>ZZZInnm</w:t>
            </w:r>
            <w:proofErr w:type="spellEnd"/>
            <w:r>
              <w:t>;</w:t>
            </w:r>
          </w:p>
        </w:tc>
        <w:tc>
          <w:tcPr>
            <w:tcW w:w="3992" w:type="dxa"/>
          </w:tcPr>
          <w:p w14:paraId="630B2A92" w14:textId="77777777" w:rsidR="00065F40" w:rsidRDefault="00065F40" w:rsidP="00447508">
            <w:pPr>
              <w:keepNext/>
              <w:spacing w:after="0" w:line="240" w:lineRule="auto"/>
            </w:pPr>
            <w:proofErr w:type="spellStart"/>
            <w:r>
              <w:t>nn</w:t>
            </w:r>
            <w:proofErr w:type="spellEnd"/>
            <w:r>
              <w:t>=indicator number (1-99, 0=n/a);</w:t>
            </w:r>
          </w:p>
          <w:p w14:paraId="3E6D0DD0" w14:textId="77777777" w:rsidR="00065F40" w:rsidRDefault="00065F40" w:rsidP="00447508">
            <w:pPr>
              <w:keepNext/>
              <w:spacing w:after="0" w:line="240" w:lineRule="auto"/>
            </w:pPr>
            <w:r>
              <w:t>m=0: unlit; m=1: lit</w:t>
            </w:r>
          </w:p>
        </w:tc>
      </w:tr>
      <w:tr w:rsidR="00065F40" w14:paraId="4970E225" w14:textId="77777777" w:rsidTr="00447508">
        <w:tc>
          <w:tcPr>
            <w:tcW w:w="2122" w:type="dxa"/>
          </w:tcPr>
          <w:p w14:paraId="2551FA57" w14:textId="77777777" w:rsidR="00065F40" w:rsidRDefault="00065F40" w:rsidP="00447508">
            <w:pPr>
              <w:keepNext/>
              <w:spacing w:after="0" w:line="240" w:lineRule="auto"/>
            </w:pPr>
            <w:r>
              <w:t>Query s/w Version</w:t>
            </w:r>
          </w:p>
        </w:tc>
        <w:tc>
          <w:tcPr>
            <w:tcW w:w="2386" w:type="dxa"/>
          </w:tcPr>
          <w:p w14:paraId="54FDADCD" w14:textId="77777777" w:rsidR="00065F40" w:rsidRDefault="00065F40" w:rsidP="00447508">
            <w:pPr>
              <w:keepNext/>
              <w:spacing w:after="0" w:line="240" w:lineRule="auto"/>
            </w:pPr>
            <w:r>
              <w:t>ZZZS;</w:t>
            </w:r>
          </w:p>
          <w:p w14:paraId="23017547" w14:textId="23AE3FCF" w:rsidR="00065F40" w:rsidRDefault="00065F40" w:rsidP="00447508">
            <w:pPr>
              <w:keepNext/>
              <w:spacing w:after="0" w:line="240" w:lineRule="auto"/>
            </w:pPr>
            <w:r>
              <w:t xml:space="preserve">Response </w:t>
            </w:r>
            <w:proofErr w:type="spellStart"/>
            <w:r>
              <w:t>ZZZS</w:t>
            </w:r>
            <w:r w:rsidR="006D5AD1">
              <w:t>ppnn</w:t>
            </w:r>
            <w:r>
              <w:t>mmm</w:t>
            </w:r>
            <w:proofErr w:type="spellEnd"/>
            <w:r>
              <w:t>;</w:t>
            </w:r>
          </w:p>
        </w:tc>
        <w:tc>
          <w:tcPr>
            <w:tcW w:w="3992" w:type="dxa"/>
          </w:tcPr>
          <w:p w14:paraId="7DF963EC" w14:textId="7B4E7C97" w:rsidR="006D5AD1" w:rsidRDefault="006D5AD1" w:rsidP="00447508">
            <w:pPr>
              <w:keepNext/>
              <w:spacing w:after="0" w:line="240" w:lineRule="auto"/>
            </w:pPr>
            <w:r>
              <w:t>pp=product id</w:t>
            </w:r>
          </w:p>
          <w:p w14:paraId="742A7026" w14:textId="74636670" w:rsidR="006D5AD1" w:rsidRDefault="006D5AD1" w:rsidP="006D5AD1">
            <w:pPr>
              <w:keepNext/>
              <w:spacing w:after="0" w:line="240" w:lineRule="auto"/>
            </w:pPr>
            <w:r>
              <w:t>1: Andromeda  2: Aries  3: Ganymede</w:t>
            </w:r>
          </w:p>
          <w:p w14:paraId="2D4C81A4" w14:textId="3185F681" w:rsidR="006D5AD1" w:rsidRDefault="006D5AD1" w:rsidP="00447508">
            <w:pPr>
              <w:keepNext/>
              <w:spacing w:after="0" w:line="240" w:lineRule="auto"/>
            </w:pPr>
            <w:proofErr w:type="spellStart"/>
            <w:r>
              <w:t>nn</w:t>
            </w:r>
            <w:proofErr w:type="spellEnd"/>
            <w:r>
              <w:t>= hardware version</w:t>
            </w:r>
          </w:p>
          <w:p w14:paraId="09FCFC8A" w14:textId="1105F9CA" w:rsidR="00065F40" w:rsidRDefault="00065F40" w:rsidP="00447508">
            <w:pPr>
              <w:keepNext/>
              <w:spacing w:after="0" w:line="240" w:lineRule="auto"/>
            </w:pPr>
            <w:r>
              <w:t>mmm= s/w version</w:t>
            </w:r>
          </w:p>
        </w:tc>
      </w:tr>
      <w:tr w:rsidR="00065F40" w14:paraId="26DF01D7" w14:textId="77777777" w:rsidTr="00447508">
        <w:tc>
          <w:tcPr>
            <w:tcW w:w="2122" w:type="dxa"/>
          </w:tcPr>
          <w:p w14:paraId="272875F8" w14:textId="77777777" w:rsidR="00065F40" w:rsidRDefault="00065F40" w:rsidP="00447508">
            <w:pPr>
              <w:keepNext/>
              <w:spacing w:after="0" w:line="240" w:lineRule="auto"/>
            </w:pPr>
            <w:r>
              <w:t>Query/change encoder increments</w:t>
            </w:r>
          </w:p>
        </w:tc>
        <w:tc>
          <w:tcPr>
            <w:tcW w:w="2386" w:type="dxa"/>
          </w:tcPr>
          <w:p w14:paraId="56427C77" w14:textId="77777777" w:rsidR="00065F40" w:rsidRDefault="00065F40" w:rsidP="00447508">
            <w:pPr>
              <w:keepNext/>
              <w:spacing w:after="0" w:line="240" w:lineRule="auto"/>
            </w:pPr>
            <w:r>
              <w:t>ZZZX;</w:t>
            </w:r>
          </w:p>
          <w:p w14:paraId="4FADC51C" w14:textId="77777777" w:rsidR="00065F40" w:rsidRDefault="00065F40" w:rsidP="00447508">
            <w:pPr>
              <w:keepNext/>
              <w:spacing w:after="0" w:line="240" w:lineRule="auto"/>
            </w:pPr>
            <w:r>
              <w:t xml:space="preserve">Response </w:t>
            </w:r>
            <w:proofErr w:type="spellStart"/>
            <w:r>
              <w:t>ZZZXmmn</w:t>
            </w:r>
            <w:proofErr w:type="spellEnd"/>
            <w:r>
              <w:t>;</w:t>
            </w:r>
          </w:p>
        </w:tc>
        <w:tc>
          <w:tcPr>
            <w:tcW w:w="3992" w:type="dxa"/>
          </w:tcPr>
          <w:p w14:paraId="586FA1E1" w14:textId="77777777" w:rsidR="00065F40" w:rsidRDefault="00065F40" w:rsidP="00447508">
            <w:pPr>
              <w:keepNext/>
              <w:spacing w:after="0" w:line="240" w:lineRule="auto"/>
            </w:pPr>
            <w:r>
              <w:t>mm = VFO encoder increment;</w:t>
            </w:r>
          </w:p>
          <w:p w14:paraId="4DA2255B" w14:textId="77777777" w:rsidR="00065F40" w:rsidRDefault="00065F40" w:rsidP="00447508">
            <w:pPr>
              <w:keepNext/>
              <w:spacing w:after="0" w:line="240" w:lineRule="auto"/>
            </w:pPr>
            <w:r>
              <w:t>n= other VFO increment</w:t>
            </w:r>
          </w:p>
          <w:p w14:paraId="607FEE1F" w14:textId="77777777" w:rsidR="00065F40" w:rsidRDefault="00065F40" w:rsidP="00447508">
            <w:pPr>
              <w:keepNext/>
              <w:spacing w:after="0" w:line="240" w:lineRule="auto"/>
            </w:pPr>
            <w:r>
              <w:t>(typically 1,2 or 4)</w:t>
            </w:r>
          </w:p>
        </w:tc>
      </w:tr>
    </w:tbl>
    <w:p w14:paraId="54566221" w14:textId="77777777" w:rsidR="00065F40" w:rsidRDefault="00065F40" w:rsidP="00065F40"/>
    <w:p w14:paraId="00173B32" w14:textId="77777777" w:rsidR="00065F40" w:rsidRDefault="00065F40" w:rsidP="00065F40">
      <w:pPr>
        <w:pStyle w:val="Heading1"/>
      </w:pPr>
      <w:r>
        <w:t>Arduino Hardware</w:t>
      </w:r>
    </w:p>
    <w:p w14:paraId="4006661A" w14:textId="16C7C150" w:rsidR="00065F40" w:rsidRDefault="00065F40" w:rsidP="00065F40">
      <w:r>
        <w:t xml:space="preserve"> “Arduino Nano Every” has 19 usable I/O: D0-D12, A0-A3, A6-A7 (D13 is LED; A4-5 are I2C; we </w:t>
      </w:r>
      <w:proofErr w:type="gramStart"/>
      <w:r>
        <w:t>don’t</w:t>
      </w:r>
      <w:proofErr w:type="gramEnd"/>
      <w:r>
        <w:t xml:space="preserve"> need to use serial TX1, RX1 so they are available as GPIO) at very low cost. </w:t>
      </w:r>
    </w:p>
    <w:p w14:paraId="2DCA0E0C" w14:textId="77777777" w:rsidR="00065F40" w:rsidRDefault="00065F40" w:rsidP="00065F40">
      <w:pPr>
        <w:pStyle w:val="Heading2"/>
      </w:pPr>
      <w:r>
        <w:t>I2C ports</w:t>
      </w:r>
    </w:p>
    <w:p w14:paraId="3B89AEBB" w14:textId="77777777" w:rsidR="00065F40" w:rsidRDefault="00065F40" w:rsidP="00065F40">
      <w:r>
        <w:t>I2C (A4, A5) connect to MCP23017 devices. Chip address = 0x20, 0x21. Class: Wire</w:t>
      </w:r>
    </w:p>
    <w:p w14:paraId="7BF1F197" w14:textId="77777777" w:rsidR="00680909" w:rsidRDefault="00680909">
      <w:pPr>
        <w:spacing w:after="200" w:line="276" w:lineRule="auto"/>
        <w:rPr>
          <w:rFonts w:asciiTheme="majorHAnsi" w:eastAsia="Times New Roman" w:hAnsiTheme="majorHAnsi" w:cstheme="majorBidi"/>
          <w:color w:val="365F91" w:themeColor="accent1" w:themeShade="BF"/>
          <w:sz w:val="32"/>
          <w:szCs w:val="32"/>
        </w:rPr>
      </w:pPr>
      <w:r>
        <w:rPr>
          <w:rFonts w:eastAsia="Times New Roman"/>
        </w:rPr>
        <w:br w:type="page"/>
      </w:r>
    </w:p>
    <w:p w14:paraId="21263EAB" w14:textId="0752C31D" w:rsidR="008267C3" w:rsidRDefault="008267C3" w:rsidP="008267C3">
      <w:pPr>
        <w:pStyle w:val="Heading2"/>
        <w:rPr>
          <w:rFonts w:eastAsia="Times New Roman"/>
        </w:rPr>
      </w:pPr>
      <w:r>
        <w:rPr>
          <w:rFonts w:eastAsia="Times New Roman"/>
        </w:rPr>
        <w:lastRenderedPageBreak/>
        <w:t>Arduino Issues</w:t>
      </w:r>
    </w:p>
    <w:p w14:paraId="30115305" w14:textId="2BCAD76F" w:rsidR="008267C3" w:rsidRDefault="008267C3" w:rsidP="008267C3">
      <w:r>
        <w:t>Arduino Nano Every has an 8 bit A</w:t>
      </w:r>
      <w:r w:rsidR="00591699">
        <w:t>TMEGA4809</w:t>
      </w:r>
      <w:r>
        <w:t xml:space="preserve"> processor. I need to change some libraries</w:t>
      </w:r>
    </w:p>
    <w:p w14:paraId="23AAA8E8" w14:textId="77777777" w:rsidR="008267C3" w:rsidRDefault="008267C3" w:rsidP="008267C3">
      <w:pPr>
        <w:pStyle w:val="ListParagraph"/>
        <w:numPr>
          <w:ilvl w:val="0"/>
          <w:numId w:val="4"/>
        </w:numPr>
      </w:pPr>
      <w:proofErr w:type="spellStart"/>
      <w:r>
        <w:t>EEPROM.h</w:t>
      </w:r>
      <w:proofErr w:type="spellEnd"/>
    </w:p>
    <w:p w14:paraId="651E87B3" w14:textId="70B377D6" w:rsidR="008267C3" w:rsidRDefault="00591699" w:rsidP="008267C3">
      <w:pPr>
        <w:pStyle w:val="ListParagraph"/>
        <w:numPr>
          <w:ilvl w:val="0"/>
          <w:numId w:val="4"/>
        </w:numPr>
      </w:pPr>
      <w:r>
        <w:t>Timer – new code will be needed; no known libraries for ‘4809</w:t>
      </w:r>
    </w:p>
    <w:p w14:paraId="5F48B970" w14:textId="77777777" w:rsidR="008267C3" w:rsidRDefault="008267C3" w:rsidP="008267C3">
      <w:pPr>
        <w:pStyle w:val="ListParagraph"/>
        <w:numPr>
          <w:ilvl w:val="0"/>
          <w:numId w:val="4"/>
        </w:numPr>
      </w:pPr>
      <w:r>
        <w:t xml:space="preserve">Serial connection to PCB – “Serial” is the normal one. </w:t>
      </w:r>
    </w:p>
    <w:p w14:paraId="112A0244" w14:textId="35221254" w:rsidR="008267C3" w:rsidRDefault="008267C3" w:rsidP="008267C3">
      <w:pPr>
        <w:pStyle w:val="ListParagraph"/>
        <w:numPr>
          <w:ilvl w:val="0"/>
          <w:numId w:val="4"/>
        </w:numPr>
      </w:pPr>
      <w:r>
        <w:t>You have to install “Arduino Mega AVR Boards” in the Arduino console Boards manager</w:t>
      </w:r>
    </w:p>
    <w:p w14:paraId="44B68E1C" w14:textId="3009424E" w:rsidR="00591699" w:rsidRDefault="00591699" w:rsidP="008267C3">
      <w:pPr>
        <w:pStyle w:val="ListParagraph"/>
        <w:numPr>
          <w:ilvl w:val="0"/>
          <w:numId w:val="4"/>
        </w:numPr>
      </w:pPr>
      <w:r>
        <w:t>Interrupt driven VFO encoder library doesn’t support ‘4809</w:t>
      </w:r>
    </w:p>
    <w:p w14:paraId="03FEEE9C" w14:textId="77777777" w:rsidR="008267C3" w:rsidRDefault="008267C3" w:rsidP="008267C3">
      <w:r>
        <w:t xml:space="preserve">Interrupt driven code is poor at debouncing. It does work well with bounce-free optical encoders. </w:t>
      </w:r>
    </w:p>
    <w:p w14:paraId="3B7AD732" w14:textId="77777777" w:rsidR="008267C3" w:rsidRDefault="008267C3" w:rsidP="008267C3">
      <w:r>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8267C3" w14:paraId="374DEF82" w14:textId="77777777" w:rsidTr="008267C3">
        <w:tc>
          <w:tcPr>
            <w:tcW w:w="4508" w:type="dxa"/>
          </w:tcPr>
          <w:p w14:paraId="4815F539" w14:textId="1E60E22F" w:rsidR="008267C3" w:rsidRDefault="008267C3" w:rsidP="006C6C4D">
            <w:r w:rsidRPr="008267C3">
              <w:rPr>
                <w:noProof/>
                <w:lang w:eastAsia="en-GB"/>
              </w:rPr>
              <w:drawing>
                <wp:inline distT="0" distB="0" distL="0" distR="0" wp14:anchorId="05D1F58D" wp14:editId="62C5D8D8">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72955" cy="1147154"/>
                          </a:xfrm>
                          <a:prstGeom prst="rect">
                            <a:avLst/>
                          </a:prstGeom>
                        </pic:spPr>
                      </pic:pic>
                    </a:graphicData>
                  </a:graphic>
                </wp:inline>
              </w:drawing>
            </w:r>
          </w:p>
        </w:tc>
        <w:tc>
          <w:tcPr>
            <w:tcW w:w="4508" w:type="dxa"/>
          </w:tcPr>
          <w:p w14:paraId="0D6D5B22" w14:textId="3A939AD6" w:rsidR="008267C3" w:rsidRDefault="008267C3" w:rsidP="006C6C4D">
            <w:r w:rsidRPr="008267C3">
              <w:rPr>
                <w:noProof/>
                <w:lang w:eastAsia="en-GB"/>
              </w:rPr>
              <w:drawing>
                <wp:inline distT="0" distB="0" distL="0" distR="0" wp14:anchorId="4BA7E8AC" wp14:editId="209DF3BD">
                  <wp:extent cx="2738785" cy="1178230"/>
                  <wp:effectExtent l="0" t="0" r="4445"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92540" cy="1201356"/>
                          </a:xfrm>
                          <a:prstGeom prst="rect">
                            <a:avLst/>
                          </a:prstGeom>
                        </pic:spPr>
                      </pic:pic>
                    </a:graphicData>
                  </a:graphic>
                </wp:inline>
              </w:drawing>
            </w:r>
          </w:p>
        </w:tc>
      </w:tr>
    </w:tbl>
    <w:p w14:paraId="19F1E1E9" w14:textId="37C64E01" w:rsidR="00FE70CF" w:rsidRDefault="00FE70CF" w:rsidP="006C6C4D"/>
    <w:p w14:paraId="0CFE6D75" w14:textId="1B5F3F2A" w:rsidR="006C6C4D" w:rsidRDefault="00B57A33" w:rsidP="006C6C4D">
      <w:r>
        <w:t>We could</w:t>
      </w:r>
      <w:r w:rsidR="006C6C4D">
        <w:t xml:space="preserve"> have up to 8 MCP23017 on one I2C bus (3 ID pins). MCP23017 are 3mA I/O: so not suitable for driving LEDs in a matrix</w:t>
      </w:r>
      <w:r w:rsidR="00FF73B8">
        <w:t>.</w:t>
      </w:r>
    </w:p>
    <w:p w14:paraId="329FD476" w14:textId="4B602EB6" w:rsidR="00FF73B8" w:rsidRDefault="00FF73B8" w:rsidP="006C6C4D">
      <w:r>
        <w:t xml:space="preserve">The processor is only 8 bit: so change variables wherever possible to be byte (8 bit unsigned) </w:t>
      </w:r>
      <w:r w:rsidR="00106618">
        <w:t xml:space="preserve">int8_t (signed 8 bit) </w:t>
      </w:r>
      <w:r>
        <w:t>or int (16 bit) rather than long (32 bit)</w:t>
      </w:r>
    </w:p>
    <w:p w14:paraId="42CC81F4" w14:textId="040F1F6F" w:rsidR="006C6C4D" w:rsidRDefault="006C6C4D" w:rsidP="006C6C4D">
      <w:pPr>
        <w:pStyle w:val="Heading2"/>
      </w:pPr>
      <w:r>
        <w:t>I/O Approaches</w:t>
      </w:r>
    </w:p>
    <w:p w14:paraId="6DE5D924" w14:textId="3F09B1EC" w:rsidR="006C6C4D" w:rsidRDefault="006C6C4D" w:rsidP="006C6C4D">
      <w:r>
        <w:t xml:space="preserve">Add 2xMCP23017 and we have 51 I/O available. </w:t>
      </w:r>
      <w:r w:rsidR="00065F40">
        <w:t xml:space="preserve">Pushbuttons </w:t>
      </w:r>
      <w:r>
        <w:t>scanned switches in a mat</w:t>
      </w:r>
      <w:r w:rsidR="00065F40">
        <w:t>rix.</w:t>
      </w:r>
    </w:p>
    <w:p w14:paraId="015D3969" w14:textId="77777777" w:rsidR="006C6C4D" w:rsidRDefault="006C6C4D" w:rsidP="006C6C4D">
      <w:pPr>
        <w:pStyle w:val="Heading3"/>
        <w:rPr>
          <w:rFonts w:eastAsia="Times New Roman"/>
        </w:rPr>
      </w:pPr>
      <w:r>
        <w:rPr>
          <w:rFonts w:eastAsia="Times New Roman"/>
        </w:rPr>
        <w:t>I2C</w:t>
      </w:r>
    </w:p>
    <w:p w14:paraId="74668E7D" w14:textId="19DE9EE8" w:rsidR="006C6C4D" w:rsidRDefault="00591699" w:rsidP="006C6C4D">
      <w:r>
        <w:t xml:space="preserve">I2C is normally clocked at 100KHz, but can be faster; use </w:t>
      </w:r>
      <w:proofErr w:type="spellStart"/>
      <w:proofErr w:type="gramStart"/>
      <w:r>
        <w:t>wire.SetClock</w:t>
      </w:r>
      <w:proofErr w:type="spellEnd"/>
      <w:proofErr w:type="gramEnd"/>
      <w:r>
        <w:t xml:space="preserve">() to adjust. Could be 400KHz or 1MHz for example. I2C is quite slow: at 400KHz, ~100us per transaction. </w:t>
      </w:r>
    </w:p>
    <w:p w14:paraId="1D754B8C" w14:textId="77777777" w:rsidR="006C6C4D" w:rsidRDefault="006C6C4D" w:rsidP="006C6C4D">
      <w:r>
        <w:t>In principle the processor doesn’t need to wait for data to come back – could call “</w:t>
      </w:r>
      <w:proofErr w:type="spellStart"/>
      <w:r>
        <w:t>wire.requestfrom</w:t>
      </w:r>
      <w:proofErr w:type="spellEnd"/>
      <w:r>
        <w:t>” and do something else then call “</w:t>
      </w:r>
      <w:proofErr w:type="spellStart"/>
      <w:r>
        <w:t>wire.read</w:t>
      </w:r>
      <w:proofErr w:type="spellEnd"/>
      <w:r>
        <w:t>” later</w:t>
      </w:r>
    </w:p>
    <w:p w14:paraId="056794D9" w14:textId="1BC00FEB" w:rsidR="00C05F2D" w:rsidRDefault="00C05F2D" w:rsidP="00C05F2D">
      <w:pPr>
        <w:pStyle w:val="Heading2"/>
      </w:pPr>
      <w:r>
        <w:t>Optical Encoder Scanning</w:t>
      </w:r>
    </w:p>
    <w:p w14:paraId="322F5947" w14:textId="09804431" w:rsidR="00C05F2D" w:rsidRDefault="00C05F2D" w:rsidP="00C05F2D">
      <w:r>
        <w:t xml:space="preserve">The Broadcom type encoder gives 120 pulses per revolution. By counting every edge, </w:t>
      </w:r>
      <w:proofErr w:type="gramStart"/>
      <w:r>
        <w:t>ie</w:t>
      </w:r>
      <w:proofErr w:type="gramEnd"/>
      <w:r>
        <w:t xml:space="preserve"> 480 edges per revolution, it is good enough for VFO control (4.8KHz per revolution @10Hz step).</w:t>
      </w:r>
    </w:p>
    <w:p w14:paraId="18C4C280" w14:textId="0BF899C6" w:rsidR="00C05F2D" w:rsidRDefault="00C05F2D" w:rsidP="00C05F2D">
      <w:r>
        <w:t>The ball bearing encoders are too fast. The 600ppr encoder gives 2400 edges per revolution and when turned at about 1.5 turns per second, the VFO control on Thetis starts to run backwards.</w:t>
      </w:r>
    </w:p>
    <w:p w14:paraId="5B2FF9A6" w14:textId="135743FD" w:rsidR="00C05F2D" w:rsidRDefault="00C05F2D" w:rsidP="00C05F2D">
      <w:r>
        <w:t>A solution is to have conditional compilation, and for the high resolution optical encoders only interrupt on the rising edge of one input (therefore 600 interrupts per revolution) and use the other input to sense direction.</w:t>
      </w:r>
    </w:p>
    <w:p w14:paraId="19272FD7" w14:textId="77777777" w:rsidR="00C05F2D" w:rsidRDefault="00C05F2D" w:rsidP="00C05F2D">
      <w:r>
        <w:t xml:space="preserve">In </w:t>
      </w:r>
      <w:proofErr w:type="spellStart"/>
      <w:r>
        <w:t>globalinclude.h</w:t>
      </w:r>
      <w:proofErr w:type="spellEnd"/>
      <w:r>
        <w:t>:</w:t>
      </w:r>
    </w:p>
    <w:p w14:paraId="15D7F12B" w14:textId="629F6D0B" w:rsidR="00C05F2D" w:rsidRDefault="00C05F2D" w:rsidP="00C05F2D">
      <w:r>
        <w:t>To compile for the high resolution encoder:</w:t>
      </w:r>
    </w:p>
    <w:p w14:paraId="7D894954" w14:textId="6C71426D" w:rsidR="00C05F2D" w:rsidRDefault="00C05F2D" w:rsidP="00C05F2D">
      <w:pPr>
        <w:ind w:left="720"/>
      </w:pPr>
      <w:r w:rsidRPr="00C05F2D">
        <w:t>#define HIRESOPTICALENCODER 1</w:t>
      </w:r>
    </w:p>
    <w:p w14:paraId="500E35B9" w14:textId="0B58354C" w:rsidR="00C05F2D" w:rsidRDefault="00C05F2D" w:rsidP="00C05F2D">
      <w:r>
        <w:t>To compile for the Broadcom type encoder:</w:t>
      </w:r>
    </w:p>
    <w:p w14:paraId="52016293" w14:textId="490A7160" w:rsidR="00C05F2D" w:rsidRDefault="00C05F2D" w:rsidP="00C05F2D">
      <w:pPr>
        <w:ind w:left="720"/>
      </w:pPr>
      <w:r>
        <w:t>//</w:t>
      </w:r>
      <w:r w:rsidRPr="00C05F2D">
        <w:t>#define HIRESOPTICALENCODER 1</w:t>
      </w:r>
    </w:p>
    <w:p w14:paraId="30AC5661" w14:textId="77777777" w:rsidR="00C05F2D" w:rsidRPr="00C05F2D" w:rsidRDefault="00C05F2D" w:rsidP="00C05F2D"/>
    <w:p w14:paraId="03944AF2" w14:textId="1E217A8F" w:rsidR="00E215D7" w:rsidRDefault="00E215D7" w:rsidP="00C05F2D">
      <w:pPr>
        <w:pStyle w:val="Heading2"/>
      </w:pPr>
      <w:r>
        <w:t>Keypad scanning</w:t>
      </w:r>
    </w:p>
    <w:p w14:paraId="43E055D3" w14:textId="6B5C6D07" w:rsidR="00016F9D" w:rsidRDefault="00B57A33" w:rsidP="00016F9D">
      <w:r>
        <w:t xml:space="preserve">I will need to use a simple sequencer to scan the pushbuttons. Don’t attempt to cope with more than one button press. Assert a new column low every software tick, then read the rows and look for a row with one or more bits at zero. Only one row driven low at a time. </w:t>
      </w:r>
      <w:r w:rsidR="00016F9D">
        <w:t>A “helper” function reads the row input and assigns a row code: 0: no button pressed; 1-8: row 0-7 pressed; FF: more than one pressed.</w:t>
      </w:r>
    </w:p>
    <w:p w14:paraId="6B0BC8D4" w14:textId="273CC241" w:rsidR="00E215D7" w:rsidRDefault="00591699" w:rsidP="00E215D7">
      <w:r>
        <w:t xml:space="preserve">Columns driven using pseudo open drain outputs from MCP23017, so if there are shorted columns it doesn’t matter. Outputs only drive a logic 0 level; inactive column outputs are disabled by turning the pins into inputs. </w:t>
      </w:r>
    </w:p>
    <w:p w14:paraId="1E4AE28B" w14:textId="77777777" w:rsidR="008F4099" w:rsidRPr="008F4099" w:rsidRDefault="008F4099" w:rsidP="008F4099">
      <w:r>
        <w:t>If the same key was pressed for more than 2 seconds, a “long press” is declared in the BUTTON PRESSED state.</w:t>
      </w:r>
    </w:p>
    <w:p w14:paraId="5E34BB55" w14:textId="77777777" w:rsidR="00B57A33" w:rsidRDefault="00B57A33" w:rsidP="00E215D7"/>
    <w:p w14:paraId="59B950FB" w14:textId="373C75C7" w:rsidR="00B57A33" w:rsidRDefault="00AB3A63" w:rsidP="00AB3A63">
      <w:pPr>
        <w:keepNext/>
        <w:jc w:val="center"/>
      </w:pPr>
      <w:r>
        <w:object w:dxaOrig="7456" w:dyaOrig="4576" w14:anchorId="257F2A96">
          <v:shape id="_x0000_i1030" type="#_x0000_t75" style="width:372.65pt;height:228.1pt" o:ole="">
            <v:imagedata r:id="rId18" o:title=""/>
          </v:shape>
          <o:OLEObject Type="Embed" ProgID="Visio.Drawing.11" ShapeID="_x0000_i1030" DrawAspect="Content" ObjectID="_1669711867" r:id="rId19"/>
        </w:object>
      </w:r>
    </w:p>
    <w:p w14:paraId="3E245F95" w14:textId="43C624B4" w:rsidR="00E215D7" w:rsidRDefault="00B57A33" w:rsidP="00B57A33">
      <w:pPr>
        <w:pStyle w:val="Caption"/>
        <w:jc w:val="center"/>
      </w:pPr>
      <w:r>
        <w:t xml:space="preserve">Figure </w:t>
      </w:r>
      <w:r w:rsidR="00A379E1">
        <w:rPr>
          <w:noProof/>
        </w:rPr>
        <w:fldChar w:fldCharType="begin"/>
      </w:r>
      <w:r w:rsidR="00A379E1">
        <w:rPr>
          <w:noProof/>
        </w:rPr>
        <w:instrText xml:space="preserve"> SEQ Figure \* ARABIC </w:instrText>
      </w:r>
      <w:r w:rsidR="00A379E1">
        <w:rPr>
          <w:noProof/>
        </w:rPr>
        <w:fldChar w:fldCharType="separate"/>
      </w:r>
      <w:r w:rsidR="008F4099">
        <w:rPr>
          <w:noProof/>
        </w:rPr>
        <w:t>5</w:t>
      </w:r>
      <w:r w:rsidR="00A379E1">
        <w:rPr>
          <w:noProof/>
        </w:rPr>
        <w:fldChar w:fldCharType="end"/>
      </w:r>
      <w:r>
        <w:t>: Suggested keypad scanning sequ</w:t>
      </w:r>
      <w:r w:rsidR="00AE2DF1">
        <w:t>e</w:t>
      </w:r>
      <w:r>
        <w:t>ncer</w:t>
      </w:r>
    </w:p>
    <w:p w14:paraId="1473A6A1" w14:textId="13F646FE" w:rsidR="00E215D7" w:rsidRDefault="00E215D7" w:rsidP="00E215D7">
      <w:pPr>
        <w:pStyle w:val="Heading1"/>
      </w:pPr>
      <w:r>
        <w:t xml:space="preserve">Use of </w:t>
      </w:r>
      <w:r w:rsidR="00FE70CF">
        <w:t>T</w:t>
      </w:r>
      <w:r>
        <w:t>imeslots</w:t>
      </w:r>
    </w:p>
    <w:p w14:paraId="33CC3D9D" w14:textId="77777777" w:rsidR="00E215D7" w:rsidRDefault="00E215D7" w:rsidP="00E215D7">
      <w:r>
        <w:t>Suggest consider 2ms timeslot as the starting point.</w:t>
      </w:r>
    </w:p>
    <w:p w14:paraId="3D6482AE" w14:textId="77777777" w:rsidR="00E215D7" w:rsidRDefault="00E215D7" w:rsidP="00E215D7">
      <w:r>
        <w:t>@400KHz, byte read over I2C ~45us. @1MHz, will be ~20us. SPI could be 10x faster. Will need to segregate I2C activity to avoid stalling waiting for it.</w:t>
      </w:r>
    </w:p>
    <w:p w14:paraId="53F63476" w14:textId="77777777" w:rsidR="00E215D7" w:rsidRDefault="00E215D7" w:rsidP="00E215D7">
      <w:r>
        <w:t>In one timeslot we need to:</w:t>
      </w:r>
    </w:p>
    <w:p w14:paraId="2747783F" w14:textId="77777777" w:rsidR="00E215D7" w:rsidRDefault="00E215D7" w:rsidP="00E215D7">
      <w:r>
        <w:t>Do one update of the key matrix (involves I2C read, then I2C write);</w:t>
      </w:r>
    </w:p>
    <w:p w14:paraId="7BDCD982" w14:textId="77777777" w:rsidR="00E215D7" w:rsidRDefault="00E215D7" w:rsidP="00E215D7">
      <w:r>
        <w:t>Update half of the encoders; (I2C 16 bit read);</w:t>
      </w:r>
    </w:p>
    <w:p w14:paraId="62913B26" w14:textId="77777777" w:rsidR="00E215D7" w:rsidRDefault="00E215D7" w:rsidP="00E215D7">
      <w:r>
        <w:t xml:space="preserve">Update any LEDs. </w:t>
      </w:r>
    </w:p>
    <w:p w14:paraId="02212E35" w14:textId="77777777" w:rsidR="00E215D7" w:rsidRDefault="00E215D7" w:rsidP="00E215D7">
      <w:r>
        <w:t>Keypad – we could initiate the next column write at the end of the time slot, so we don’t wait for it.</w:t>
      </w:r>
    </w:p>
    <w:p w14:paraId="4DF65DA7" w14:textId="1561EF46" w:rsidR="00E215D7" w:rsidRDefault="00E215D7" w:rsidP="00E215D7">
      <w:r>
        <w:t>So work to an assumption that we will</w:t>
      </w:r>
      <w:r w:rsidR="00B57A33">
        <w:t>, in one “tick”</w:t>
      </w:r>
      <w:r>
        <w:t>:</w:t>
      </w:r>
    </w:p>
    <w:p w14:paraId="127D1171" w14:textId="77777777" w:rsidR="00E215D7" w:rsidRDefault="00E215D7" w:rsidP="00E215D7">
      <w:pPr>
        <w:pStyle w:val="ListParagraph"/>
        <w:numPr>
          <w:ilvl w:val="0"/>
          <w:numId w:val="28"/>
        </w:numPr>
        <w:spacing w:after="200" w:line="276" w:lineRule="auto"/>
      </w:pPr>
      <w:r>
        <w:t>Read switch matrix row input, update sequencer</w:t>
      </w:r>
    </w:p>
    <w:p w14:paraId="6312C988" w14:textId="77777777" w:rsidR="00E215D7" w:rsidRDefault="00E215D7" w:rsidP="00E215D7">
      <w:pPr>
        <w:pStyle w:val="ListParagraph"/>
        <w:numPr>
          <w:ilvl w:val="0"/>
          <w:numId w:val="28"/>
        </w:numPr>
        <w:spacing w:after="200" w:line="276" w:lineRule="auto"/>
      </w:pPr>
      <w:r>
        <w:t>Read encoder 16 bit input</w:t>
      </w:r>
    </w:p>
    <w:p w14:paraId="62CA4A0F" w14:textId="77777777" w:rsidR="00E215D7" w:rsidRDefault="00E215D7" w:rsidP="00E215D7">
      <w:pPr>
        <w:pStyle w:val="ListParagraph"/>
        <w:numPr>
          <w:ilvl w:val="0"/>
          <w:numId w:val="28"/>
        </w:numPr>
        <w:spacing w:after="200" w:line="276" w:lineRule="auto"/>
      </w:pPr>
      <w:r>
        <w:t>Update half the encoders</w:t>
      </w:r>
    </w:p>
    <w:p w14:paraId="0588119F" w14:textId="77777777" w:rsidR="00E215D7" w:rsidRDefault="00E215D7" w:rsidP="00E215D7">
      <w:pPr>
        <w:pStyle w:val="ListParagraph"/>
        <w:numPr>
          <w:ilvl w:val="0"/>
          <w:numId w:val="28"/>
        </w:numPr>
        <w:spacing w:after="200" w:line="276" w:lineRule="auto"/>
      </w:pPr>
      <w:r>
        <w:t>Process serial messages</w:t>
      </w:r>
    </w:p>
    <w:p w14:paraId="5018B104" w14:textId="77777777" w:rsidR="00E215D7" w:rsidRDefault="00E215D7" w:rsidP="00E215D7">
      <w:pPr>
        <w:pStyle w:val="ListParagraph"/>
        <w:numPr>
          <w:ilvl w:val="0"/>
          <w:numId w:val="28"/>
        </w:numPr>
        <w:spacing w:after="200" w:line="276" w:lineRule="auto"/>
      </w:pPr>
      <w:r>
        <w:t>Update any LEDs</w:t>
      </w:r>
    </w:p>
    <w:p w14:paraId="5E4BBF64" w14:textId="77777777" w:rsidR="00E215D7" w:rsidRDefault="00E215D7" w:rsidP="00E215D7">
      <w:pPr>
        <w:pStyle w:val="ListParagraph"/>
        <w:numPr>
          <w:ilvl w:val="0"/>
          <w:numId w:val="28"/>
        </w:numPr>
        <w:spacing w:after="200" w:line="276" w:lineRule="auto"/>
      </w:pPr>
      <w:r>
        <w:t>Update Arduino LED</w:t>
      </w:r>
    </w:p>
    <w:p w14:paraId="1AFA5079" w14:textId="77777777" w:rsidR="00E215D7" w:rsidRPr="00E458BB" w:rsidRDefault="00E215D7" w:rsidP="00E215D7">
      <w:pPr>
        <w:pStyle w:val="ListParagraph"/>
        <w:numPr>
          <w:ilvl w:val="0"/>
          <w:numId w:val="28"/>
        </w:numPr>
        <w:spacing w:after="200" w:line="276" w:lineRule="auto"/>
      </w:pPr>
      <w:r>
        <w:t>Write switch matrix column</w:t>
      </w:r>
    </w:p>
    <w:p w14:paraId="7ABE189D" w14:textId="3965E995" w:rsidR="00E215D7" w:rsidRDefault="003D7D8A" w:rsidP="003D7D8A">
      <w:pPr>
        <w:pStyle w:val="Heading1"/>
      </w:pPr>
      <w:r>
        <w:lastRenderedPageBreak/>
        <w:t>Device, Pin Allocations</w:t>
      </w:r>
    </w:p>
    <w:p w14:paraId="3E4B8AC4" w14:textId="3C56AED6" w:rsidR="003D7D8A" w:rsidRDefault="003D7D8A" w:rsidP="003D7D8A"/>
    <w:tbl>
      <w:tblPr>
        <w:tblStyle w:val="TableGrid"/>
        <w:tblW w:w="0" w:type="auto"/>
        <w:tblLook w:val="04A0" w:firstRow="1" w:lastRow="0" w:firstColumn="1" w:lastColumn="0" w:noHBand="0" w:noVBand="1"/>
      </w:tblPr>
      <w:tblGrid>
        <w:gridCol w:w="1413"/>
        <w:gridCol w:w="3095"/>
        <w:gridCol w:w="1441"/>
        <w:gridCol w:w="3067"/>
      </w:tblGrid>
      <w:tr w:rsidR="003D7D8A" w14:paraId="5B678124" w14:textId="77777777" w:rsidTr="00A05D1A">
        <w:tc>
          <w:tcPr>
            <w:tcW w:w="1413" w:type="dxa"/>
          </w:tcPr>
          <w:p w14:paraId="122B3C0F" w14:textId="530C5B96" w:rsidR="003D7D8A" w:rsidRPr="00A05D1A" w:rsidRDefault="003D7D8A" w:rsidP="00502CA3">
            <w:pPr>
              <w:keepNext/>
              <w:spacing w:after="0" w:line="240" w:lineRule="auto"/>
              <w:rPr>
                <w:b/>
              </w:rPr>
            </w:pPr>
            <w:r w:rsidRPr="00A05D1A">
              <w:rPr>
                <w:b/>
              </w:rPr>
              <w:t>MCP23017</w:t>
            </w:r>
          </w:p>
        </w:tc>
        <w:tc>
          <w:tcPr>
            <w:tcW w:w="3095" w:type="dxa"/>
          </w:tcPr>
          <w:p w14:paraId="1FABD7A7" w14:textId="21C37CBA" w:rsidR="003D7D8A" w:rsidRPr="00A05D1A" w:rsidRDefault="003D7D8A" w:rsidP="00502CA3">
            <w:pPr>
              <w:keepNext/>
              <w:spacing w:after="0" w:line="240" w:lineRule="auto"/>
              <w:rPr>
                <w:b/>
              </w:rPr>
            </w:pPr>
            <w:r w:rsidRPr="00A05D1A">
              <w:rPr>
                <w:b/>
              </w:rPr>
              <w:t>Number:</w:t>
            </w:r>
          </w:p>
        </w:tc>
        <w:tc>
          <w:tcPr>
            <w:tcW w:w="1441" w:type="dxa"/>
          </w:tcPr>
          <w:p w14:paraId="1E7CF118" w14:textId="63949E5F" w:rsidR="003D7D8A" w:rsidRPr="00A05D1A" w:rsidRDefault="003D7D8A" w:rsidP="00502CA3">
            <w:pPr>
              <w:keepNext/>
              <w:spacing w:after="0" w:line="240" w:lineRule="auto"/>
              <w:rPr>
                <w:b/>
              </w:rPr>
            </w:pPr>
            <w:r w:rsidRPr="00A05D1A">
              <w:rPr>
                <w:b/>
              </w:rPr>
              <w:t>1</w:t>
            </w:r>
          </w:p>
        </w:tc>
        <w:tc>
          <w:tcPr>
            <w:tcW w:w="3067" w:type="dxa"/>
          </w:tcPr>
          <w:p w14:paraId="3A39EDE0" w14:textId="426B19A4" w:rsidR="003D7D8A" w:rsidRPr="00A05D1A" w:rsidRDefault="003D7D8A" w:rsidP="00502CA3">
            <w:pPr>
              <w:keepNext/>
              <w:spacing w:after="0" w:line="240" w:lineRule="auto"/>
              <w:rPr>
                <w:b/>
              </w:rPr>
            </w:pPr>
            <w:r w:rsidRPr="00A05D1A">
              <w:rPr>
                <w:b/>
              </w:rPr>
              <w:t>A2=0 A1=0 A0=0</w:t>
            </w:r>
          </w:p>
        </w:tc>
      </w:tr>
      <w:tr w:rsidR="003D7D8A" w14:paraId="3D4B08C2" w14:textId="77777777" w:rsidTr="00A05D1A">
        <w:tc>
          <w:tcPr>
            <w:tcW w:w="1413" w:type="dxa"/>
          </w:tcPr>
          <w:p w14:paraId="2CD228F5" w14:textId="6D8AE502" w:rsidR="003D7D8A" w:rsidRPr="00A05D1A" w:rsidRDefault="003D7D8A" w:rsidP="00502CA3">
            <w:pPr>
              <w:keepNext/>
              <w:spacing w:after="0" w:line="240" w:lineRule="auto"/>
              <w:rPr>
                <w:b/>
              </w:rPr>
            </w:pPr>
            <w:r w:rsidRPr="00A05D1A">
              <w:rPr>
                <w:b/>
              </w:rPr>
              <w:t>Port A</w:t>
            </w:r>
          </w:p>
        </w:tc>
        <w:tc>
          <w:tcPr>
            <w:tcW w:w="3095" w:type="dxa"/>
          </w:tcPr>
          <w:p w14:paraId="157A018B" w14:textId="665AB422" w:rsidR="003D7D8A" w:rsidRPr="00A05D1A" w:rsidRDefault="003D7D8A" w:rsidP="00502CA3">
            <w:pPr>
              <w:keepNext/>
              <w:spacing w:after="0" w:line="240" w:lineRule="auto"/>
              <w:rPr>
                <w:b/>
              </w:rPr>
            </w:pPr>
            <w:r w:rsidRPr="00A05D1A">
              <w:rPr>
                <w:b/>
              </w:rPr>
              <w:t>Encoder inputs</w:t>
            </w:r>
          </w:p>
        </w:tc>
        <w:tc>
          <w:tcPr>
            <w:tcW w:w="1441" w:type="dxa"/>
          </w:tcPr>
          <w:p w14:paraId="0499F05D" w14:textId="2E0CD2C3" w:rsidR="003D7D8A" w:rsidRPr="00A05D1A" w:rsidRDefault="003D7D8A" w:rsidP="00502CA3">
            <w:pPr>
              <w:keepNext/>
              <w:spacing w:after="0" w:line="240" w:lineRule="auto"/>
              <w:rPr>
                <w:b/>
              </w:rPr>
            </w:pPr>
            <w:r w:rsidRPr="00A05D1A">
              <w:rPr>
                <w:b/>
              </w:rPr>
              <w:t>Port B</w:t>
            </w:r>
          </w:p>
        </w:tc>
        <w:tc>
          <w:tcPr>
            <w:tcW w:w="3067" w:type="dxa"/>
          </w:tcPr>
          <w:p w14:paraId="20A6E279" w14:textId="0016328F" w:rsidR="003D7D8A" w:rsidRPr="00A05D1A" w:rsidRDefault="003D7D8A" w:rsidP="00502CA3">
            <w:pPr>
              <w:keepNext/>
              <w:spacing w:after="0" w:line="240" w:lineRule="auto"/>
              <w:rPr>
                <w:b/>
              </w:rPr>
            </w:pPr>
            <w:r w:rsidRPr="00A05D1A">
              <w:rPr>
                <w:b/>
              </w:rPr>
              <w:t>Encoder inputs</w:t>
            </w:r>
          </w:p>
        </w:tc>
      </w:tr>
      <w:tr w:rsidR="00A05D1A" w14:paraId="2A79F171" w14:textId="77777777" w:rsidTr="00A05D1A">
        <w:tc>
          <w:tcPr>
            <w:tcW w:w="1413" w:type="dxa"/>
          </w:tcPr>
          <w:p w14:paraId="029BDB4A" w14:textId="4D4FA91B" w:rsidR="00A05D1A" w:rsidRDefault="00A05D1A" w:rsidP="00502CA3">
            <w:pPr>
              <w:keepNext/>
              <w:spacing w:after="0" w:line="240" w:lineRule="auto"/>
            </w:pPr>
            <w:r>
              <w:t>GPA7</w:t>
            </w:r>
          </w:p>
        </w:tc>
        <w:tc>
          <w:tcPr>
            <w:tcW w:w="3095" w:type="dxa"/>
          </w:tcPr>
          <w:p w14:paraId="30384D12" w14:textId="30BBC508" w:rsidR="00A05D1A" w:rsidRDefault="00A05D1A" w:rsidP="00502CA3">
            <w:pPr>
              <w:keepNext/>
              <w:spacing w:after="0" w:line="240" w:lineRule="auto"/>
            </w:pPr>
            <w:r>
              <w:t>Encoder 1 1A (RX1 AF)</w:t>
            </w:r>
          </w:p>
        </w:tc>
        <w:tc>
          <w:tcPr>
            <w:tcW w:w="1441" w:type="dxa"/>
          </w:tcPr>
          <w:p w14:paraId="7AF1854D" w14:textId="7D0DA986" w:rsidR="00A05D1A" w:rsidRDefault="00A05D1A" w:rsidP="00502CA3">
            <w:pPr>
              <w:keepNext/>
              <w:spacing w:after="0" w:line="240" w:lineRule="auto"/>
            </w:pPr>
            <w:r>
              <w:t>GPB7</w:t>
            </w:r>
          </w:p>
        </w:tc>
        <w:tc>
          <w:tcPr>
            <w:tcW w:w="3067" w:type="dxa"/>
          </w:tcPr>
          <w:p w14:paraId="1E93E30B" w14:textId="5FF5F4F2" w:rsidR="00A05D1A" w:rsidRDefault="00A05D1A" w:rsidP="00502CA3">
            <w:pPr>
              <w:keepNext/>
              <w:spacing w:after="0" w:line="240" w:lineRule="auto"/>
            </w:pPr>
            <w:r>
              <w:t>Encoder 5 1A (IF Shift High)</w:t>
            </w:r>
          </w:p>
        </w:tc>
      </w:tr>
      <w:tr w:rsidR="00A05D1A" w14:paraId="003BCFDD" w14:textId="77777777" w:rsidTr="00A05D1A">
        <w:tc>
          <w:tcPr>
            <w:tcW w:w="1413" w:type="dxa"/>
          </w:tcPr>
          <w:p w14:paraId="23304ABA" w14:textId="212A9BFF" w:rsidR="00A05D1A" w:rsidRDefault="00A05D1A" w:rsidP="00502CA3">
            <w:pPr>
              <w:keepNext/>
              <w:spacing w:after="0" w:line="240" w:lineRule="auto"/>
            </w:pPr>
            <w:r>
              <w:t>GPA6</w:t>
            </w:r>
          </w:p>
        </w:tc>
        <w:tc>
          <w:tcPr>
            <w:tcW w:w="3095" w:type="dxa"/>
          </w:tcPr>
          <w:p w14:paraId="0EAF90C6" w14:textId="407D7CB2" w:rsidR="00A05D1A" w:rsidRDefault="00A05D1A" w:rsidP="00502CA3">
            <w:pPr>
              <w:keepNext/>
              <w:spacing w:after="0" w:line="240" w:lineRule="auto"/>
            </w:pPr>
            <w:r>
              <w:t>Encoder 1 1B</w:t>
            </w:r>
          </w:p>
        </w:tc>
        <w:tc>
          <w:tcPr>
            <w:tcW w:w="1441" w:type="dxa"/>
          </w:tcPr>
          <w:p w14:paraId="0051AF2F" w14:textId="3C9B19FC" w:rsidR="00A05D1A" w:rsidRDefault="00A05D1A" w:rsidP="00502CA3">
            <w:pPr>
              <w:keepNext/>
              <w:spacing w:after="0" w:line="240" w:lineRule="auto"/>
            </w:pPr>
            <w:r>
              <w:t>GPB6</w:t>
            </w:r>
          </w:p>
        </w:tc>
        <w:tc>
          <w:tcPr>
            <w:tcW w:w="3067" w:type="dxa"/>
          </w:tcPr>
          <w:p w14:paraId="58BA5AD7" w14:textId="5BE158AB" w:rsidR="00A05D1A" w:rsidRDefault="00A05D1A" w:rsidP="00502CA3">
            <w:pPr>
              <w:keepNext/>
              <w:spacing w:after="0" w:line="240" w:lineRule="auto"/>
            </w:pPr>
            <w:r>
              <w:t>Encoder 5 1B</w:t>
            </w:r>
          </w:p>
        </w:tc>
      </w:tr>
      <w:tr w:rsidR="00A05D1A" w14:paraId="2274F992" w14:textId="77777777" w:rsidTr="00A05D1A">
        <w:tc>
          <w:tcPr>
            <w:tcW w:w="1413" w:type="dxa"/>
          </w:tcPr>
          <w:p w14:paraId="11A2066A" w14:textId="7AAF4F83" w:rsidR="00A05D1A" w:rsidRDefault="00A05D1A" w:rsidP="00502CA3">
            <w:pPr>
              <w:keepNext/>
              <w:spacing w:after="0" w:line="240" w:lineRule="auto"/>
            </w:pPr>
            <w:r>
              <w:t>GPA5</w:t>
            </w:r>
          </w:p>
        </w:tc>
        <w:tc>
          <w:tcPr>
            <w:tcW w:w="3095" w:type="dxa"/>
          </w:tcPr>
          <w:p w14:paraId="0FDCBBAC" w14:textId="0E8A0455" w:rsidR="00A05D1A" w:rsidRDefault="00A05D1A" w:rsidP="00502CA3">
            <w:pPr>
              <w:keepNext/>
              <w:spacing w:after="0" w:line="240" w:lineRule="auto"/>
            </w:pPr>
            <w:r>
              <w:t>Encoder 1 2A (RX1 RF)</w:t>
            </w:r>
          </w:p>
        </w:tc>
        <w:tc>
          <w:tcPr>
            <w:tcW w:w="1441" w:type="dxa"/>
          </w:tcPr>
          <w:p w14:paraId="221868F2" w14:textId="3EDFE7F0" w:rsidR="00A05D1A" w:rsidRDefault="00A05D1A" w:rsidP="00502CA3">
            <w:pPr>
              <w:keepNext/>
              <w:spacing w:after="0" w:line="240" w:lineRule="auto"/>
            </w:pPr>
            <w:r>
              <w:t>GPB5</w:t>
            </w:r>
          </w:p>
        </w:tc>
        <w:tc>
          <w:tcPr>
            <w:tcW w:w="3067" w:type="dxa"/>
          </w:tcPr>
          <w:p w14:paraId="1D7EBF13" w14:textId="15E322ED" w:rsidR="00A05D1A" w:rsidRDefault="00A05D1A" w:rsidP="00502CA3">
            <w:pPr>
              <w:keepNext/>
              <w:spacing w:after="0" w:line="240" w:lineRule="auto"/>
            </w:pPr>
            <w:r>
              <w:t>Encoder 5 2A (IF Shift Low)</w:t>
            </w:r>
          </w:p>
        </w:tc>
      </w:tr>
      <w:tr w:rsidR="00A05D1A" w14:paraId="5CF0C2F8" w14:textId="77777777" w:rsidTr="00A05D1A">
        <w:tc>
          <w:tcPr>
            <w:tcW w:w="1413" w:type="dxa"/>
          </w:tcPr>
          <w:p w14:paraId="7C971C52" w14:textId="21E59F4E" w:rsidR="00A05D1A" w:rsidRDefault="00A05D1A" w:rsidP="00502CA3">
            <w:pPr>
              <w:keepNext/>
              <w:spacing w:after="0" w:line="240" w:lineRule="auto"/>
            </w:pPr>
            <w:r>
              <w:t>GPA4</w:t>
            </w:r>
            <w:r w:rsidR="003B4E89">
              <w:t>.</w:t>
            </w:r>
          </w:p>
        </w:tc>
        <w:tc>
          <w:tcPr>
            <w:tcW w:w="3095" w:type="dxa"/>
          </w:tcPr>
          <w:p w14:paraId="4C265E2A" w14:textId="0603564B" w:rsidR="00A05D1A" w:rsidRDefault="00A05D1A" w:rsidP="00502CA3">
            <w:pPr>
              <w:keepNext/>
              <w:spacing w:after="0" w:line="240" w:lineRule="auto"/>
            </w:pPr>
            <w:r>
              <w:t>Encoder 1 2B</w:t>
            </w:r>
          </w:p>
        </w:tc>
        <w:tc>
          <w:tcPr>
            <w:tcW w:w="1441" w:type="dxa"/>
          </w:tcPr>
          <w:p w14:paraId="76F74C25" w14:textId="3EC28EBE" w:rsidR="00A05D1A" w:rsidRDefault="00A05D1A" w:rsidP="00502CA3">
            <w:pPr>
              <w:keepNext/>
              <w:spacing w:after="0" w:line="240" w:lineRule="auto"/>
            </w:pPr>
            <w:r>
              <w:t>GPB4</w:t>
            </w:r>
          </w:p>
        </w:tc>
        <w:tc>
          <w:tcPr>
            <w:tcW w:w="3067" w:type="dxa"/>
          </w:tcPr>
          <w:p w14:paraId="08310DF2" w14:textId="5BDD38D5" w:rsidR="00A05D1A" w:rsidRDefault="00A05D1A" w:rsidP="00502CA3">
            <w:pPr>
              <w:keepNext/>
              <w:spacing w:after="0" w:line="240" w:lineRule="auto"/>
            </w:pPr>
            <w:r>
              <w:t>Encoder 5 2B</w:t>
            </w:r>
          </w:p>
        </w:tc>
      </w:tr>
      <w:tr w:rsidR="00A05D1A" w14:paraId="14C18275" w14:textId="77777777" w:rsidTr="00A05D1A">
        <w:tc>
          <w:tcPr>
            <w:tcW w:w="1413" w:type="dxa"/>
          </w:tcPr>
          <w:p w14:paraId="1B749DEE" w14:textId="00737B08" w:rsidR="00A05D1A" w:rsidRDefault="00A05D1A" w:rsidP="00502CA3">
            <w:pPr>
              <w:keepNext/>
              <w:spacing w:after="0" w:line="240" w:lineRule="auto"/>
            </w:pPr>
            <w:r>
              <w:t>GPA3</w:t>
            </w:r>
          </w:p>
        </w:tc>
        <w:tc>
          <w:tcPr>
            <w:tcW w:w="3095" w:type="dxa"/>
          </w:tcPr>
          <w:p w14:paraId="63DB7446" w14:textId="6D5B8FD2" w:rsidR="00A05D1A" w:rsidRDefault="00A05D1A" w:rsidP="00502CA3">
            <w:pPr>
              <w:keepNext/>
              <w:spacing w:after="0" w:line="240" w:lineRule="auto"/>
            </w:pPr>
            <w:r>
              <w:t>Encoder 3 1A (RX2 AF)</w:t>
            </w:r>
          </w:p>
        </w:tc>
        <w:tc>
          <w:tcPr>
            <w:tcW w:w="1441" w:type="dxa"/>
          </w:tcPr>
          <w:p w14:paraId="75087FD6" w14:textId="758168A3" w:rsidR="00A05D1A" w:rsidRDefault="00A05D1A" w:rsidP="00502CA3">
            <w:pPr>
              <w:keepNext/>
              <w:spacing w:after="0" w:line="240" w:lineRule="auto"/>
            </w:pPr>
            <w:r>
              <w:t>GPB3</w:t>
            </w:r>
          </w:p>
        </w:tc>
        <w:tc>
          <w:tcPr>
            <w:tcW w:w="3067" w:type="dxa"/>
          </w:tcPr>
          <w:p w14:paraId="621D2FD9" w14:textId="6C59F67D" w:rsidR="00A05D1A" w:rsidRDefault="00A05D1A" w:rsidP="00502CA3">
            <w:pPr>
              <w:keepNext/>
              <w:spacing w:after="0" w:line="240" w:lineRule="auto"/>
            </w:pPr>
            <w:r>
              <w:t>Encoder 7 1A (Diversity Gain)</w:t>
            </w:r>
          </w:p>
        </w:tc>
      </w:tr>
      <w:tr w:rsidR="00A05D1A" w14:paraId="6C4F0C48" w14:textId="77777777" w:rsidTr="00A05D1A">
        <w:tc>
          <w:tcPr>
            <w:tcW w:w="1413" w:type="dxa"/>
          </w:tcPr>
          <w:p w14:paraId="5EB68830" w14:textId="69438DAA" w:rsidR="00A05D1A" w:rsidRDefault="00A05D1A" w:rsidP="00502CA3">
            <w:pPr>
              <w:keepNext/>
              <w:spacing w:after="0" w:line="240" w:lineRule="auto"/>
            </w:pPr>
            <w:r>
              <w:t>GPA2</w:t>
            </w:r>
          </w:p>
        </w:tc>
        <w:tc>
          <w:tcPr>
            <w:tcW w:w="3095" w:type="dxa"/>
          </w:tcPr>
          <w:p w14:paraId="1B93706F" w14:textId="7445CB61" w:rsidR="00A05D1A" w:rsidRDefault="00A05D1A" w:rsidP="00502CA3">
            <w:pPr>
              <w:keepNext/>
              <w:spacing w:after="0" w:line="240" w:lineRule="auto"/>
            </w:pPr>
            <w:r>
              <w:t>Encoder 3 1B</w:t>
            </w:r>
          </w:p>
        </w:tc>
        <w:tc>
          <w:tcPr>
            <w:tcW w:w="1441" w:type="dxa"/>
          </w:tcPr>
          <w:p w14:paraId="024D0162" w14:textId="696305C2" w:rsidR="00A05D1A" w:rsidRDefault="00A05D1A" w:rsidP="00502CA3">
            <w:pPr>
              <w:keepNext/>
              <w:spacing w:after="0" w:line="240" w:lineRule="auto"/>
            </w:pPr>
            <w:r>
              <w:t>GPB2</w:t>
            </w:r>
          </w:p>
        </w:tc>
        <w:tc>
          <w:tcPr>
            <w:tcW w:w="3067" w:type="dxa"/>
          </w:tcPr>
          <w:p w14:paraId="5F3AC2C6" w14:textId="29E78F5B" w:rsidR="00A05D1A" w:rsidRDefault="00A05D1A" w:rsidP="00502CA3">
            <w:pPr>
              <w:keepNext/>
              <w:spacing w:after="0" w:line="240" w:lineRule="auto"/>
            </w:pPr>
            <w:r>
              <w:t>Encoder 7 1B</w:t>
            </w:r>
          </w:p>
        </w:tc>
      </w:tr>
      <w:tr w:rsidR="00A05D1A" w14:paraId="6A759542" w14:textId="77777777" w:rsidTr="00A05D1A">
        <w:tc>
          <w:tcPr>
            <w:tcW w:w="1413" w:type="dxa"/>
          </w:tcPr>
          <w:p w14:paraId="34B43C64" w14:textId="04D009AA" w:rsidR="00A05D1A" w:rsidRDefault="00A05D1A" w:rsidP="00502CA3">
            <w:pPr>
              <w:keepNext/>
              <w:spacing w:after="0" w:line="240" w:lineRule="auto"/>
            </w:pPr>
            <w:r>
              <w:t>GPA1</w:t>
            </w:r>
          </w:p>
        </w:tc>
        <w:tc>
          <w:tcPr>
            <w:tcW w:w="3095" w:type="dxa"/>
          </w:tcPr>
          <w:p w14:paraId="017DA65E" w14:textId="290BDD63" w:rsidR="00A05D1A" w:rsidRDefault="00A05D1A" w:rsidP="00502CA3">
            <w:pPr>
              <w:keepNext/>
              <w:spacing w:after="0" w:line="240" w:lineRule="auto"/>
            </w:pPr>
            <w:r>
              <w:t>Encoder 3 2A (RX2 RF)</w:t>
            </w:r>
          </w:p>
        </w:tc>
        <w:tc>
          <w:tcPr>
            <w:tcW w:w="1441" w:type="dxa"/>
          </w:tcPr>
          <w:p w14:paraId="4C64160D" w14:textId="49862A23" w:rsidR="00A05D1A" w:rsidRDefault="00A05D1A" w:rsidP="00502CA3">
            <w:pPr>
              <w:keepNext/>
              <w:spacing w:after="0" w:line="240" w:lineRule="auto"/>
            </w:pPr>
            <w:r>
              <w:t>GPB1</w:t>
            </w:r>
          </w:p>
        </w:tc>
        <w:tc>
          <w:tcPr>
            <w:tcW w:w="3067" w:type="dxa"/>
          </w:tcPr>
          <w:p w14:paraId="36AEC984" w14:textId="504CD8BB" w:rsidR="00A05D1A" w:rsidRDefault="00A05D1A" w:rsidP="00502CA3">
            <w:pPr>
              <w:keepNext/>
              <w:spacing w:after="0" w:line="240" w:lineRule="auto"/>
            </w:pPr>
            <w:r>
              <w:t>Encoder 7 2A (Diversity Phase)</w:t>
            </w:r>
          </w:p>
        </w:tc>
      </w:tr>
      <w:tr w:rsidR="00A05D1A" w14:paraId="33A9668D" w14:textId="77777777" w:rsidTr="00A05D1A">
        <w:tc>
          <w:tcPr>
            <w:tcW w:w="1413" w:type="dxa"/>
          </w:tcPr>
          <w:p w14:paraId="0E454AD6" w14:textId="3C0F7B73" w:rsidR="00A05D1A" w:rsidRDefault="00A05D1A" w:rsidP="00502CA3">
            <w:pPr>
              <w:keepNext/>
              <w:spacing w:after="0" w:line="240" w:lineRule="auto"/>
            </w:pPr>
            <w:r>
              <w:t>GPA0</w:t>
            </w:r>
          </w:p>
        </w:tc>
        <w:tc>
          <w:tcPr>
            <w:tcW w:w="3095" w:type="dxa"/>
          </w:tcPr>
          <w:p w14:paraId="13549DEE" w14:textId="4AABC0F3" w:rsidR="00A05D1A" w:rsidRDefault="00A05D1A" w:rsidP="00502CA3">
            <w:pPr>
              <w:keepNext/>
              <w:spacing w:after="0" w:line="240" w:lineRule="auto"/>
            </w:pPr>
            <w:r>
              <w:t>Encoder 3 2B</w:t>
            </w:r>
          </w:p>
        </w:tc>
        <w:tc>
          <w:tcPr>
            <w:tcW w:w="1441" w:type="dxa"/>
          </w:tcPr>
          <w:p w14:paraId="303B710E" w14:textId="3BC0A0BA" w:rsidR="00A05D1A" w:rsidRDefault="00A05D1A" w:rsidP="00502CA3">
            <w:pPr>
              <w:keepNext/>
              <w:spacing w:after="0" w:line="240" w:lineRule="auto"/>
            </w:pPr>
            <w:r>
              <w:t>GPB0</w:t>
            </w:r>
          </w:p>
        </w:tc>
        <w:tc>
          <w:tcPr>
            <w:tcW w:w="3067" w:type="dxa"/>
          </w:tcPr>
          <w:p w14:paraId="736CE566" w14:textId="0B02FC50" w:rsidR="00A05D1A" w:rsidRDefault="00A05D1A" w:rsidP="00502CA3">
            <w:pPr>
              <w:keepNext/>
              <w:spacing w:after="0" w:line="240" w:lineRule="auto"/>
            </w:pPr>
            <w:r>
              <w:t>Encoder 7 2B</w:t>
            </w:r>
          </w:p>
        </w:tc>
      </w:tr>
    </w:tbl>
    <w:p w14:paraId="30FA0BE2" w14:textId="77777777" w:rsidR="00B57A33" w:rsidRDefault="00B57A33" w:rsidP="003D7D8A"/>
    <w:tbl>
      <w:tblPr>
        <w:tblStyle w:val="TableGrid"/>
        <w:tblW w:w="0" w:type="auto"/>
        <w:tblLook w:val="04A0" w:firstRow="1" w:lastRow="0" w:firstColumn="1" w:lastColumn="0" w:noHBand="0" w:noVBand="1"/>
      </w:tblPr>
      <w:tblGrid>
        <w:gridCol w:w="1413"/>
        <w:gridCol w:w="3095"/>
        <w:gridCol w:w="1441"/>
        <w:gridCol w:w="3067"/>
      </w:tblGrid>
      <w:tr w:rsidR="004233BC" w14:paraId="10896CC6" w14:textId="77777777" w:rsidTr="00A05D1A">
        <w:tc>
          <w:tcPr>
            <w:tcW w:w="1413" w:type="dxa"/>
          </w:tcPr>
          <w:p w14:paraId="26F3C8D3" w14:textId="77777777" w:rsidR="004233BC" w:rsidRPr="00A05D1A" w:rsidRDefault="004233BC" w:rsidP="00502CA3">
            <w:pPr>
              <w:keepNext/>
              <w:spacing w:after="0" w:line="240" w:lineRule="auto"/>
              <w:rPr>
                <w:b/>
              </w:rPr>
            </w:pPr>
            <w:r w:rsidRPr="00A05D1A">
              <w:rPr>
                <w:b/>
              </w:rPr>
              <w:t>MCP23017</w:t>
            </w:r>
          </w:p>
        </w:tc>
        <w:tc>
          <w:tcPr>
            <w:tcW w:w="3095" w:type="dxa"/>
          </w:tcPr>
          <w:p w14:paraId="716C085D" w14:textId="77777777" w:rsidR="004233BC" w:rsidRPr="00A05D1A" w:rsidRDefault="004233BC" w:rsidP="00502CA3">
            <w:pPr>
              <w:keepNext/>
              <w:spacing w:after="0" w:line="240" w:lineRule="auto"/>
              <w:rPr>
                <w:b/>
              </w:rPr>
            </w:pPr>
            <w:r w:rsidRPr="00A05D1A">
              <w:rPr>
                <w:b/>
              </w:rPr>
              <w:t>Number:</w:t>
            </w:r>
          </w:p>
        </w:tc>
        <w:tc>
          <w:tcPr>
            <w:tcW w:w="1441" w:type="dxa"/>
          </w:tcPr>
          <w:p w14:paraId="5889BD16" w14:textId="5810D0E6" w:rsidR="004233BC" w:rsidRPr="00A05D1A" w:rsidRDefault="004233BC" w:rsidP="00502CA3">
            <w:pPr>
              <w:keepNext/>
              <w:spacing w:after="0" w:line="240" w:lineRule="auto"/>
              <w:rPr>
                <w:b/>
              </w:rPr>
            </w:pPr>
            <w:r w:rsidRPr="00A05D1A">
              <w:rPr>
                <w:b/>
              </w:rPr>
              <w:t>2</w:t>
            </w:r>
          </w:p>
        </w:tc>
        <w:tc>
          <w:tcPr>
            <w:tcW w:w="3067" w:type="dxa"/>
          </w:tcPr>
          <w:p w14:paraId="3727E503" w14:textId="44150353" w:rsidR="004233BC" w:rsidRPr="00A05D1A" w:rsidRDefault="004233BC" w:rsidP="00502CA3">
            <w:pPr>
              <w:keepNext/>
              <w:spacing w:after="0" w:line="240" w:lineRule="auto"/>
              <w:rPr>
                <w:b/>
              </w:rPr>
            </w:pPr>
            <w:r w:rsidRPr="00A05D1A">
              <w:rPr>
                <w:b/>
              </w:rPr>
              <w:t>A2=0 A1=0 A0=1</w:t>
            </w:r>
          </w:p>
        </w:tc>
      </w:tr>
      <w:tr w:rsidR="004233BC" w14:paraId="6ADCF10F" w14:textId="77777777" w:rsidTr="00A05D1A">
        <w:tc>
          <w:tcPr>
            <w:tcW w:w="1413" w:type="dxa"/>
          </w:tcPr>
          <w:p w14:paraId="031EA2C1" w14:textId="77777777" w:rsidR="004233BC" w:rsidRPr="00A05D1A" w:rsidRDefault="004233BC" w:rsidP="00502CA3">
            <w:pPr>
              <w:keepNext/>
              <w:spacing w:after="0" w:line="240" w:lineRule="auto"/>
              <w:rPr>
                <w:b/>
              </w:rPr>
            </w:pPr>
            <w:r w:rsidRPr="00A05D1A">
              <w:rPr>
                <w:b/>
              </w:rPr>
              <w:t>Port A</w:t>
            </w:r>
          </w:p>
        </w:tc>
        <w:tc>
          <w:tcPr>
            <w:tcW w:w="3095" w:type="dxa"/>
          </w:tcPr>
          <w:p w14:paraId="495669C7" w14:textId="477C4CF8" w:rsidR="004233BC" w:rsidRPr="00A05D1A" w:rsidRDefault="004233BC" w:rsidP="00502CA3">
            <w:pPr>
              <w:keepNext/>
              <w:spacing w:after="0" w:line="240" w:lineRule="auto"/>
              <w:rPr>
                <w:b/>
              </w:rPr>
            </w:pPr>
            <w:r w:rsidRPr="00A05D1A">
              <w:rPr>
                <w:b/>
              </w:rPr>
              <w:t>Switch matrix column OUTPUT</w:t>
            </w:r>
          </w:p>
        </w:tc>
        <w:tc>
          <w:tcPr>
            <w:tcW w:w="1441" w:type="dxa"/>
          </w:tcPr>
          <w:p w14:paraId="1324E2D2" w14:textId="77777777" w:rsidR="004233BC" w:rsidRPr="00A05D1A" w:rsidRDefault="004233BC" w:rsidP="00502CA3">
            <w:pPr>
              <w:keepNext/>
              <w:spacing w:after="0" w:line="240" w:lineRule="auto"/>
              <w:rPr>
                <w:b/>
              </w:rPr>
            </w:pPr>
            <w:r w:rsidRPr="00A05D1A">
              <w:rPr>
                <w:b/>
              </w:rPr>
              <w:t>Port B</w:t>
            </w:r>
          </w:p>
        </w:tc>
        <w:tc>
          <w:tcPr>
            <w:tcW w:w="3067" w:type="dxa"/>
          </w:tcPr>
          <w:p w14:paraId="091E4F82" w14:textId="79A7FB0A" w:rsidR="004233BC" w:rsidRPr="00A05D1A" w:rsidRDefault="004233BC" w:rsidP="00502CA3">
            <w:pPr>
              <w:keepNext/>
              <w:spacing w:after="0" w:line="240" w:lineRule="auto"/>
              <w:rPr>
                <w:b/>
              </w:rPr>
            </w:pPr>
            <w:r w:rsidRPr="00A05D1A">
              <w:rPr>
                <w:b/>
              </w:rPr>
              <w:t>Switch Matrix Row INPUT</w:t>
            </w:r>
          </w:p>
        </w:tc>
      </w:tr>
      <w:tr w:rsidR="004233BC" w14:paraId="1B20FCAC" w14:textId="77777777" w:rsidTr="00A05D1A">
        <w:tc>
          <w:tcPr>
            <w:tcW w:w="1413" w:type="dxa"/>
          </w:tcPr>
          <w:p w14:paraId="3918CD8D" w14:textId="77777777" w:rsidR="004233BC" w:rsidRDefault="004233BC" w:rsidP="00502CA3">
            <w:pPr>
              <w:keepNext/>
              <w:spacing w:after="0" w:line="240" w:lineRule="auto"/>
            </w:pPr>
            <w:r>
              <w:t>GPA7</w:t>
            </w:r>
          </w:p>
        </w:tc>
        <w:tc>
          <w:tcPr>
            <w:tcW w:w="3095" w:type="dxa"/>
          </w:tcPr>
          <w:p w14:paraId="079272DE" w14:textId="06AEE34C" w:rsidR="004233BC" w:rsidRDefault="003423B8" w:rsidP="00502CA3">
            <w:pPr>
              <w:keepNext/>
              <w:spacing w:after="0" w:line="240" w:lineRule="auto"/>
            </w:pPr>
            <w:r>
              <w:t>LED11</w:t>
            </w:r>
          </w:p>
        </w:tc>
        <w:tc>
          <w:tcPr>
            <w:tcW w:w="1441" w:type="dxa"/>
          </w:tcPr>
          <w:p w14:paraId="184D5D8E" w14:textId="77777777" w:rsidR="004233BC" w:rsidRDefault="004233BC" w:rsidP="00502CA3">
            <w:pPr>
              <w:keepNext/>
              <w:spacing w:after="0" w:line="240" w:lineRule="auto"/>
            </w:pPr>
            <w:r>
              <w:t>GPB7</w:t>
            </w:r>
          </w:p>
        </w:tc>
        <w:tc>
          <w:tcPr>
            <w:tcW w:w="3067" w:type="dxa"/>
          </w:tcPr>
          <w:p w14:paraId="6B0ADF2F" w14:textId="30CA67CB" w:rsidR="004233BC" w:rsidRDefault="00502CA3" w:rsidP="00502CA3">
            <w:pPr>
              <w:keepNext/>
              <w:spacing w:after="0" w:line="240" w:lineRule="auto"/>
            </w:pPr>
            <w:r>
              <w:t>Row 8</w:t>
            </w:r>
          </w:p>
        </w:tc>
      </w:tr>
      <w:tr w:rsidR="004233BC" w14:paraId="06D4E5BA" w14:textId="77777777" w:rsidTr="00A05D1A">
        <w:tc>
          <w:tcPr>
            <w:tcW w:w="1413" w:type="dxa"/>
          </w:tcPr>
          <w:p w14:paraId="5B8A09DB" w14:textId="77777777" w:rsidR="004233BC" w:rsidRDefault="004233BC" w:rsidP="00502CA3">
            <w:pPr>
              <w:keepNext/>
              <w:spacing w:after="0" w:line="240" w:lineRule="auto"/>
            </w:pPr>
            <w:r>
              <w:t>GPA6</w:t>
            </w:r>
          </w:p>
        </w:tc>
        <w:tc>
          <w:tcPr>
            <w:tcW w:w="3095" w:type="dxa"/>
          </w:tcPr>
          <w:p w14:paraId="59A8F950" w14:textId="42385B9C" w:rsidR="004233BC" w:rsidRDefault="003423B8" w:rsidP="00502CA3">
            <w:pPr>
              <w:keepNext/>
              <w:spacing w:after="0" w:line="240" w:lineRule="auto"/>
            </w:pPr>
            <w:r>
              <w:t>LED10</w:t>
            </w:r>
          </w:p>
        </w:tc>
        <w:tc>
          <w:tcPr>
            <w:tcW w:w="1441" w:type="dxa"/>
          </w:tcPr>
          <w:p w14:paraId="42715B56" w14:textId="77777777" w:rsidR="004233BC" w:rsidRDefault="004233BC" w:rsidP="00502CA3">
            <w:pPr>
              <w:keepNext/>
              <w:spacing w:after="0" w:line="240" w:lineRule="auto"/>
            </w:pPr>
            <w:r>
              <w:t>GPB6</w:t>
            </w:r>
          </w:p>
        </w:tc>
        <w:tc>
          <w:tcPr>
            <w:tcW w:w="3067" w:type="dxa"/>
          </w:tcPr>
          <w:p w14:paraId="11C9D3F4" w14:textId="7BAD808F" w:rsidR="004233BC" w:rsidRDefault="00502CA3" w:rsidP="00502CA3">
            <w:pPr>
              <w:keepNext/>
              <w:spacing w:after="0" w:line="240" w:lineRule="auto"/>
            </w:pPr>
            <w:r>
              <w:t>Row 7</w:t>
            </w:r>
          </w:p>
        </w:tc>
      </w:tr>
      <w:tr w:rsidR="004233BC" w14:paraId="1CC4D684" w14:textId="77777777" w:rsidTr="00A05D1A">
        <w:tc>
          <w:tcPr>
            <w:tcW w:w="1413" w:type="dxa"/>
          </w:tcPr>
          <w:p w14:paraId="307DB8E2" w14:textId="77777777" w:rsidR="004233BC" w:rsidRDefault="004233BC" w:rsidP="00502CA3">
            <w:pPr>
              <w:keepNext/>
              <w:spacing w:after="0" w:line="240" w:lineRule="auto"/>
            </w:pPr>
            <w:r>
              <w:t>GPA5</w:t>
            </w:r>
          </w:p>
        </w:tc>
        <w:tc>
          <w:tcPr>
            <w:tcW w:w="3095" w:type="dxa"/>
          </w:tcPr>
          <w:p w14:paraId="622A854D" w14:textId="565F77BE" w:rsidR="004233BC" w:rsidRDefault="003423B8" w:rsidP="00502CA3">
            <w:pPr>
              <w:keepNext/>
              <w:spacing w:after="0" w:line="240" w:lineRule="auto"/>
            </w:pPr>
            <w:r>
              <w:t>LED9</w:t>
            </w:r>
          </w:p>
        </w:tc>
        <w:tc>
          <w:tcPr>
            <w:tcW w:w="1441" w:type="dxa"/>
          </w:tcPr>
          <w:p w14:paraId="1448B497" w14:textId="77777777" w:rsidR="004233BC" w:rsidRDefault="004233BC" w:rsidP="00502CA3">
            <w:pPr>
              <w:keepNext/>
              <w:spacing w:after="0" w:line="240" w:lineRule="auto"/>
            </w:pPr>
            <w:r>
              <w:t>GPB5</w:t>
            </w:r>
          </w:p>
        </w:tc>
        <w:tc>
          <w:tcPr>
            <w:tcW w:w="3067" w:type="dxa"/>
          </w:tcPr>
          <w:p w14:paraId="4444C19F" w14:textId="439137B6" w:rsidR="004233BC" w:rsidRDefault="00502CA3" w:rsidP="00502CA3">
            <w:pPr>
              <w:keepNext/>
              <w:spacing w:after="0" w:line="240" w:lineRule="auto"/>
            </w:pPr>
            <w:r>
              <w:t>Row 6</w:t>
            </w:r>
          </w:p>
        </w:tc>
      </w:tr>
      <w:tr w:rsidR="004233BC" w14:paraId="4A842BB3" w14:textId="77777777" w:rsidTr="00A05D1A">
        <w:tc>
          <w:tcPr>
            <w:tcW w:w="1413" w:type="dxa"/>
          </w:tcPr>
          <w:p w14:paraId="4666530E" w14:textId="77777777" w:rsidR="004233BC" w:rsidRDefault="004233BC" w:rsidP="00502CA3">
            <w:pPr>
              <w:keepNext/>
              <w:spacing w:after="0" w:line="240" w:lineRule="auto"/>
            </w:pPr>
            <w:r>
              <w:t>GPA4</w:t>
            </w:r>
          </w:p>
        </w:tc>
        <w:tc>
          <w:tcPr>
            <w:tcW w:w="3095" w:type="dxa"/>
          </w:tcPr>
          <w:p w14:paraId="5E8D1667" w14:textId="79F8B884" w:rsidR="004233BC" w:rsidRDefault="00502CA3" w:rsidP="00502CA3">
            <w:pPr>
              <w:keepNext/>
              <w:spacing w:after="0" w:line="240" w:lineRule="auto"/>
            </w:pPr>
            <w:r>
              <w:t>Column 5</w:t>
            </w:r>
          </w:p>
        </w:tc>
        <w:tc>
          <w:tcPr>
            <w:tcW w:w="1441" w:type="dxa"/>
          </w:tcPr>
          <w:p w14:paraId="65A150D9" w14:textId="77777777" w:rsidR="004233BC" w:rsidRDefault="004233BC" w:rsidP="00502CA3">
            <w:pPr>
              <w:keepNext/>
              <w:spacing w:after="0" w:line="240" w:lineRule="auto"/>
            </w:pPr>
            <w:r>
              <w:t>GPB4</w:t>
            </w:r>
          </w:p>
        </w:tc>
        <w:tc>
          <w:tcPr>
            <w:tcW w:w="3067" w:type="dxa"/>
          </w:tcPr>
          <w:p w14:paraId="78A77017" w14:textId="389F1EF2" w:rsidR="004233BC" w:rsidRDefault="00502CA3" w:rsidP="00502CA3">
            <w:pPr>
              <w:keepNext/>
              <w:spacing w:after="0" w:line="240" w:lineRule="auto"/>
            </w:pPr>
            <w:r>
              <w:t>Row 5</w:t>
            </w:r>
          </w:p>
        </w:tc>
      </w:tr>
      <w:tr w:rsidR="004233BC" w14:paraId="369FB159" w14:textId="77777777" w:rsidTr="00A05D1A">
        <w:tc>
          <w:tcPr>
            <w:tcW w:w="1413" w:type="dxa"/>
          </w:tcPr>
          <w:p w14:paraId="4B8D49EB" w14:textId="77777777" w:rsidR="004233BC" w:rsidRDefault="004233BC" w:rsidP="00502CA3">
            <w:pPr>
              <w:keepNext/>
              <w:spacing w:after="0" w:line="240" w:lineRule="auto"/>
            </w:pPr>
            <w:r>
              <w:t>GPA3</w:t>
            </w:r>
          </w:p>
        </w:tc>
        <w:tc>
          <w:tcPr>
            <w:tcW w:w="3095" w:type="dxa"/>
          </w:tcPr>
          <w:p w14:paraId="065998B0" w14:textId="7D144F92" w:rsidR="004233BC" w:rsidRDefault="00502CA3" w:rsidP="00502CA3">
            <w:pPr>
              <w:keepNext/>
              <w:spacing w:after="0" w:line="240" w:lineRule="auto"/>
            </w:pPr>
            <w:r>
              <w:t>Column 4</w:t>
            </w:r>
          </w:p>
        </w:tc>
        <w:tc>
          <w:tcPr>
            <w:tcW w:w="1441" w:type="dxa"/>
          </w:tcPr>
          <w:p w14:paraId="36434306" w14:textId="77777777" w:rsidR="004233BC" w:rsidRDefault="004233BC" w:rsidP="00502CA3">
            <w:pPr>
              <w:keepNext/>
              <w:spacing w:after="0" w:line="240" w:lineRule="auto"/>
            </w:pPr>
            <w:r>
              <w:t>GPB3</w:t>
            </w:r>
          </w:p>
        </w:tc>
        <w:tc>
          <w:tcPr>
            <w:tcW w:w="3067" w:type="dxa"/>
          </w:tcPr>
          <w:p w14:paraId="4D6F01AA" w14:textId="13B4D3B2" w:rsidR="004233BC" w:rsidRDefault="00502CA3" w:rsidP="00502CA3">
            <w:pPr>
              <w:keepNext/>
              <w:spacing w:after="0" w:line="240" w:lineRule="auto"/>
            </w:pPr>
            <w:r>
              <w:t>Row 4</w:t>
            </w:r>
          </w:p>
        </w:tc>
      </w:tr>
      <w:tr w:rsidR="004233BC" w14:paraId="69DF6BB6" w14:textId="77777777" w:rsidTr="00A05D1A">
        <w:tc>
          <w:tcPr>
            <w:tcW w:w="1413" w:type="dxa"/>
          </w:tcPr>
          <w:p w14:paraId="27636DF6" w14:textId="77777777" w:rsidR="004233BC" w:rsidRDefault="004233BC" w:rsidP="00502CA3">
            <w:pPr>
              <w:keepNext/>
              <w:spacing w:after="0" w:line="240" w:lineRule="auto"/>
            </w:pPr>
            <w:r>
              <w:t>GPA2</w:t>
            </w:r>
          </w:p>
        </w:tc>
        <w:tc>
          <w:tcPr>
            <w:tcW w:w="3095" w:type="dxa"/>
          </w:tcPr>
          <w:p w14:paraId="2C7E4CE9" w14:textId="49613534" w:rsidR="004233BC" w:rsidRDefault="00502CA3" w:rsidP="00502CA3">
            <w:pPr>
              <w:keepNext/>
              <w:spacing w:after="0" w:line="240" w:lineRule="auto"/>
            </w:pPr>
            <w:r>
              <w:t>Column 3</w:t>
            </w:r>
          </w:p>
        </w:tc>
        <w:tc>
          <w:tcPr>
            <w:tcW w:w="1441" w:type="dxa"/>
          </w:tcPr>
          <w:p w14:paraId="0459589F" w14:textId="77777777" w:rsidR="004233BC" w:rsidRDefault="004233BC" w:rsidP="00502CA3">
            <w:pPr>
              <w:keepNext/>
              <w:spacing w:after="0" w:line="240" w:lineRule="auto"/>
            </w:pPr>
            <w:r>
              <w:t>GPB2</w:t>
            </w:r>
          </w:p>
        </w:tc>
        <w:tc>
          <w:tcPr>
            <w:tcW w:w="3067" w:type="dxa"/>
          </w:tcPr>
          <w:p w14:paraId="72A9744C" w14:textId="3A2F35E9" w:rsidR="004233BC" w:rsidRDefault="00502CA3" w:rsidP="00502CA3">
            <w:pPr>
              <w:keepNext/>
              <w:spacing w:after="0" w:line="240" w:lineRule="auto"/>
            </w:pPr>
            <w:r>
              <w:t>Row 3</w:t>
            </w:r>
          </w:p>
        </w:tc>
      </w:tr>
      <w:tr w:rsidR="004233BC" w14:paraId="1A9D6EA8" w14:textId="77777777" w:rsidTr="00A05D1A">
        <w:tc>
          <w:tcPr>
            <w:tcW w:w="1413" w:type="dxa"/>
          </w:tcPr>
          <w:p w14:paraId="3B3418BB" w14:textId="77777777" w:rsidR="004233BC" w:rsidRDefault="004233BC" w:rsidP="00502CA3">
            <w:pPr>
              <w:keepNext/>
              <w:spacing w:after="0" w:line="240" w:lineRule="auto"/>
            </w:pPr>
            <w:r>
              <w:t>GPA1</w:t>
            </w:r>
          </w:p>
        </w:tc>
        <w:tc>
          <w:tcPr>
            <w:tcW w:w="3095" w:type="dxa"/>
          </w:tcPr>
          <w:p w14:paraId="58A5A230" w14:textId="6DA2320B" w:rsidR="004233BC" w:rsidRDefault="00502CA3" w:rsidP="00502CA3">
            <w:pPr>
              <w:keepNext/>
              <w:spacing w:after="0" w:line="240" w:lineRule="auto"/>
            </w:pPr>
            <w:r>
              <w:t>Column 2</w:t>
            </w:r>
          </w:p>
        </w:tc>
        <w:tc>
          <w:tcPr>
            <w:tcW w:w="1441" w:type="dxa"/>
          </w:tcPr>
          <w:p w14:paraId="654BE6A0" w14:textId="77777777" w:rsidR="004233BC" w:rsidRDefault="004233BC" w:rsidP="00502CA3">
            <w:pPr>
              <w:keepNext/>
              <w:spacing w:after="0" w:line="240" w:lineRule="auto"/>
            </w:pPr>
            <w:r>
              <w:t>GPB1</w:t>
            </w:r>
          </w:p>
        </w:tc>
        <w:tc>
          <w:tcPr>
            <w:tcW w:w="3067" w:type="dxa"/>
          </w:tcPr>
          <w:p w14:paraId="2BDB6423" w14:textId="244DB40B" w:rsidR="004233BC" w:rsidRDefault="00502CA3" w:rsidP="00502CA3">
            <w:pPr>
              <w:keepNext/>
              <w:spacing w:after="0" w:line="240" w:lineRule="auto"/>
            </w:pPr>
            <w:r>
              <w:t>Row 2</w:t>
            </w:r>
          </w:p>
        </w:tc>
      </w:tr>
      <w:tr w:rsidR="004233BC" w14:paraId="5E850DD8" w14:textId="77777777" w:rsidTr="00A05D1A">
        <w:tc>
          <w:tcPr>
            <w:tcW w:w="1413" w:type="dxa"/>
          </w:tcPr>
          <w:p w14:paraId="24AAD1A3" w14:textId="77777777" w:rsidR="004233BC" w:rsidRDefault="004233BC" w:rsidP="00502CA3">
            <w:pPr>
              <w:keepNext/>
              <w:spacing w:after="0" w:line="240" w:lineRule="auto"/>
            </w:pPr>
            <w:r>
              <w:t>GPA0</w:t>
            </w:r>
          </w:p>
        </w:tc>
        <w:tc>
          <w:tcPr>
            <w:tcW w:w="3095" w:type="dxa"/>
          </w:tcPr>
          <w:p w14:paraId="4839334E" w14:textId="13F0F9F6" w:rsidR="004233BC" w:rsidRDefault="00502CA3" w:rsidP="00502CA3">
            <w:pPr>
              <w:keepNext/>
              <w:spacing w:after="0" w:line="240" w:lineRule="auto"/>
            </w:pPr>
            <w:r>
              <w:t>Column 1</w:t>
            </w:r>
          </w:p>
        </w:tc>
        <w:tc>
          <w:tcPr>
            <w:tcW w:w="1441" w:type="dxa"/>
          </w:tcPr>
          <w:p w14:paraId="5572100D" w14:textId="77777777" w:rsidR="004233BC" w:rsidRDefault="004233BC" w:rsidP="00502CA3">
            <w:pPr>
              <w:keepNext/>
              <w:spacing w:after="0" w:line="240" w:lineRule="auto"/>
            </w:pPr>
            <w:r>
              <w:t>GPB0</w:t>
            </w:r>
          </w:p>
        </w:tc>
        <w:tc>
          <w:tcPr>
            <w:tcW w:w="3067" w:type="dxa"/>
          </w:tcPr>
          <w:p w14:paraId="13DE9EF6" w14:textId="3E659A9E" w:rsidR="004233BC" w:rsidRDefault="00502CA3" w:rsidP="00502CA3">
            <w:pPr>
              <w:keepNext/>
              <w:spacing w:after="0" w:line="240" w:lineRule="auto"/>
            </w:pPr>
            <w:r>
              <w:t>Row 1</w:t>
            </w:r>
          </w:p>
        </w:tc>
      </w:tr>
    </w:tbl>
    <w:p w14:paraId="188FC5EC" w14:textId="77777777" w:rsidR="00502CA3" w:rsidRDefault="00502CA3" w:rsidP="00E215D7"/>
    <w:p w14:paraId="54A4B0C4" w14:textId="39154F1E" w:rsidR="004233BC" w:rsidRDefault="004233BC" w:rsidP="00904B69">
      <w:pPr>
        <w:pStyle w:val="Heading2"/>
      </w:pPr>
      <w:r>
        <w:t>Arduino Pins</w:t>
      </w:r>
    </w:p>
    <w:tbl>
      <w:tblPr>
        <w:tblStyle w:val="TableGrid"/>
        <w:tblW w:w="0" w:type="auto"/>
        <w:tblLook w:val="04A0" w:firstRow="1" w:lastRow="0" w:firstColumn="1" w:lastColumn="0" w:noHBand="0" w:noVBand="1"/>
      </w:tblPr>
      <w:tblGrid>
        <w:gridCol w:w="1413"/>
        <w:gridCol w:w="3095"/>
        <w:gridCol w:w="1441"/>
        <w:gridCol w:w="3067"/>
      </w:tblGrid>
      <w:tr w:rsidR="004233BC" w14:paraId="666D8031" w14:textId="77777777" w:rsidTr="00904B69">
        <w:tc>
          <w:tcPr>
            <w:tcW w:w="1413" w:type="dxa"/>
          </w:tcPr>
          <w:p w14:paraId="26741962" w14:textId="49511335" w:rsidR="004233BC" w:rsidRPr="00904B69" w:rsidRDefault="004233BC" w:rsidP="00502CA3">
            <w:pPr>
              <w:keepNext/>
              <w:spacing w:after="0" w:line="240" w:lineRule="auto"/>
              <w:rPr>
                <w:b/>
              </w:rPr>
            </w:pPr>
            <w:r w:rsidRPr="00904B69">
              <w:rPr>
                <w:b/>
              </w:rPr>
              <w:t>Arduino:</w:t>
            </w:r>
          </w:p>
        </w:tc>
        <w:tc>
          <w:tcPr>
            <w:tcW w:w="3095" w:type="dxa"/>
          </w:tcPr>
          <w:p w14:paraId="4EFE8869" w14:textId="219374FE" w:rsidR="004233BC" w:rsidRPr="00904B69" w:rsidRDefault="004233BC" w:rsidP="00502CA3">
            <w:pPr>
              <w:keepNext/>
              <w:spacing w:after="0" w:line="240" w:lineRule="auto"/>
              <w:rPr>
                <w:b/>
              </w:rPr>
            </w:pPr>
            <w:r w:rsidRPr="00904B69">
              <w:rPr>
                <w:b/>
              </w:rPr>
              <w:t>Arduino Nano Every</w:t>
            </w:r>
          </w:p>
        </w:tc>
        <w:tc>
          <w:tcPr>
            <w:tcW w:w="1441" w:type="dxa"/>
          </w:tcPr>
          <w:p w14:paraId="15C40CBF" w14:textId="77777777" w:rsidR="004233BC" w:rsidRDefault="004233BC" w:rsidP="00502CA3">
            <w:pPr>
              <w:keepNext/>
              <w:spacing w:after="0" w:line="240" w:lineRule="auto"/>
            </w:pPr>
          </w:p>
        </w:tc>
        <w:tc>
          <w:tcPr>
            <w:tcW w:w="3067" w:type="dxa"/>
          </w:tcPr>
          <w:p w14:paraId="1D29C4BE" w14:textId="77777777" w:rsidR="004233BC" w:rsidRDefault="004233BC" w:rsidP="00502CA3">
            <w:pPr>
              <w:keepNext/>
              <w:spacing w:after="0" w:line="240" w:lineRule="auto"/>
            </w:pPr>
          </w:p>
        </w:tc>
      </w:tr>
      <w:tr w:rsidR="004233BC" w14:paraId="3B74D8EE" w14:textId="77777777" w:rsidTr="00904B69">
        <w:tc>
          <w:tcPr>
            <w:tcW w:w="1413" w:type="dxa"/>
          </w:tcPr>
          <w:p w14:paraId="11DBC978" w14:textId="582A4DF8" w:rsidR="004233BC" w:rsidRDefault="004233BC" w:rsidP="00502CA3">
            <w:pPr>
              <w:keepNext/>
              <w:spacing w:after="0" w:line="240" w:lineRule="auto"/>
            </w:pPr>
            <w:r>
              <w:t xml:space="preserve">DIG0 / </w:t>
            </w:r>
            <w:r w:rsidR="00A05D1A">
              <w:t>TX</w:t>
            </w:r>
          </w:p>
        </w:tc>
        <w:tc>
          <w:tcPr>
            <w:tcW w:w="3095" w:type="dxa"/>
          </w:tcPr>
          <w:p w14:paraId="37CCC920" w14:textId="6796F8BB" w:rsidR="004233BC" w:rsidRDefault="00A05D1A" w:rsidP="00502CA3">
            <w:pPr>
              <w:keepNext/>
              <w:spacing w:after="0" w:line="240" w:lineRule="auto"/>
            </w:pPr>
            <w:r>
              <w:t>VFO encoder A</w:t>
            </w:r>
          </w:p>
        </w:tc>
        <w:tc>
          <w:tcPr>
            <w:tcW w:w="1441" w:type="dxa"/>
          </w:tcPr>
          <w:p w14:paraId="464CA3DF" w14:textId="51F566E7" w:rsidR="004233BC" w:rsidRDefault="004233BC" w:rsidP="00502CA3">
            <w:pPr>
              <w:keepNext/>
              <w:spacing w:after="0" w:line="240" w:lineRule="auto"/>
            </w:pPr>
            <w:r>
              <w:t>DIG11</w:t>
            </w:r>
          </w:p>
        </w:tc>
        <w:tc>
          <w:tcPr>
            <w:tcW w:w="3067" w:type="dxa"/>
          </w:tcPr>
          <w:p w14:paraId="05377449" w14:textId="415B339E" w:rsidR="004233BC" w:rsidRDefault="00502CA3" w:rsidP="003423B8">
            <w:pPr>
              <w:keepNext/>
              <w:spacing w:after="0" w:line="240" w:lineRule="auto"/>
            </w:pPr>
            <w:r>
              <w:t>LED</w:t>
            </w:r>
            <w:r w:rsidR="003423B8">
              <w:t>5</w:t>
            </w:r>
            <w:r w:rsidR="00904B69">
              <w:t xml:space="preserve"> () </w:t>
            </w:r>
          </w:p>
        </w:tc>
      </w:tr>
      <w:tr w:rsidR="004233BC" w14:paraId="43F17102" w14:textId="77777777" w:rsidTr="00904B69">
        <w:tc>
          <w:tcPr>
            <w:tcW w:w="1413" w:type="dxa"/>
          </w:tcPr>
          <w:p w14:paraId="0CB2F616" w14:textId="69FE0420" w:rsidR="004233BC" w:rsidRDefault="004233BC" w:rsidP="00502CA3">
            <w:pPr>
              <w:keepNext/>
              <w:spacing w:after="0" w:line="240" w:lineRule="auto"/>
            </w:pPr>
            <w:r>
              <w:t>DIG1</w:t>
            </w:r>
            <w:r w:rsidR="00A05D1A">
              <w:t xml:space="preserve"> / RX</w:t>
            </w:r>
          </w:p>
        </w:tc>
        <w:tc>
          <w:tcPr>
            <w:tcW w:w="3095" w:type="dxa"/>
          </w:tcPr>
          <w:p w14:paraId="48975261" w14:textId="52C5F179" w:rsidR="004233BC" w:rsidRDefault="00A05D1A" w:rsidP="00502CA3">
            <w:pPr>
              <w:keepNext/>
              <w:spacing w:after="0" w:line="240" w:lineRule="auto"/>
            </w:pPr>
            <w:r>
              <w:t>VFO encoder B</w:t>
            </w:r>
          </w:p>
        </w:tc>
        <w:tc>
          <w:tcPr>
            <w:tcW w:w="1441" w:type="dxa"/>
          </w:tcPr>
          <w:p w14:paraId="70402967" w14:textId="4E799DA9" w:rsidR="004233BC" w:rsidRDefault="004233BC" w:rsidP="00502CA3">
            <w:pPr>
              <w:keepNext/>
              <w:spacing w:after="0" w:line="240" w:lineRule="auto"/>
            </w:pPr>
            <w:r>
              <w:t>DIG12</w:t>
            </w:r>
          </w:p>
        </w:tc>
        <w:tc>
          <w:tcPr>
            <w:tcW w:w="3067" w:type="dxa"/>
          </w:tcPr>
          <w:p w14:paraId="68815046" w14:textId="15AFAB72" w:rsidR="004233BC" w:rsidRDefault="003423B8" w:rsidP="00641755">
            <w:pPr>
              <w:keepNext/>
              <w:spacing w:after="0" w:line="240" w:lineRule="auto"/>
            </w:pPr>
            <w:r>
              <w:t>LED6</w:t>
            </w:r>
            <w:r w:rsidR="00904B69">
              <w:t xml:space="preserve"> ()</w:t>
            </w:r>
          </w:p>
        </w:tc>
      </w:tr>
      <w:tr w:rsidR="00502CA3" w14:paraId="058335BA" w14:textId="77777777" w:rsidTr="00904B69">
        <w:tc>
          <w:tcPr>
            <w:tcW w:w="1413" w:type="dxa"/>
          </w:tcPr>
          <w:p w14:paraId="208942EE" w14:textId="46BBD43B" w:rsidR="00502CA3" w:rsidRDefault="00502CA3" w:rsidP="00502CA3">
            <w:pPr>
              <w:keepNext/>
              <w:spacing w:after="0" w:line="240" w:lineRule="auto"/>
            </w:pPr>
            <w:r>
              <w:t>DIG2</w:t>
            </w:r>
          </w:p>
        </w:tc>
        <w:tc>
          <w:tcPr>
            <w:tcW w:w="3095" w:type="dxa"/>
          </w:tcPr>
          <w:p w14:paraId="4CD958D6" w14:textId="5B9B50FD" w:rsidR="00502CA3" w:rsidRDefault="00502CA3" w:rsidP="00502CA3">
            <w:pPr>
              <w:keepNext/>
              <w:spacing w:after="0" w:line="240" w:lineRule="auto"/>
            </w:pPr>
            <w:r>
              <w:t>Encoder 9A (RIT)</w:t>
            </w:r>
          </w:p>
        </w:tc>
        <w:tc>
          <w:tcPr>
            <w:tcW w:w="1441" w:type="dxa"/>
          </w:tcPr>
          <w:p w14:paraId="4931E24F" w14:textId="2AA22BE5" w:rsidR="00502CA3" w:rsidRDefault="00502CA3" w:rsidP="00502CA3">
            <w:pPr>
              <w:keepNext/>
              <w:spacing w:after="0" w:line="240" w:lineRule="auto"/>
            </w:pPr>
            <w:r>
              <w:t>DIG13</w:t>
            </w:r>
          </w:p>
        </w:tc>
        <w:tc>
          <w:tcPr>
            <w:tcW w:w="3067" w:type="dxa"/>
          </w:tcPr>
          <w:p w14:paraId="19C3BF00" w14:textId="78AB0ED4" w:rsidR="00502CA3" w:rsidRDefault="00502CA3" w:rsidP="00502CA3">
            <w:pPr>
              <w:keepNext/>
              <w:spacing w:after="0" w:line="240" w:lineRule="auto"/>
            </w:pPr>
            <w:r>
              <w:t>Arduino LED</w:t>
            </w:r>
          </w:p>
        </w:tc>
      </w:tr>
      <w:tr w:rsidR="00502CA3" w14:paraId="6BB857EF" w14:textId="77777777" w:rsidTr="00904B69">
        <w:tc>
          <w:tcPr>
            <w:tcW w:w="1413" w:type="dxa"/>
          </w:tcPr>
          <w:p w14:paraId="15B0C211" w14:textId="2EC9B739" w:rsidR="00502CA3" w:rsidRDefault="00502CA3" w:rsidP="00502CA3">
            <w:pPr>
              <w:keepNext/>
              <w:spacing w:after="0" w:line="240" w:lineRule="auto"/>
            </w:pPr>
            <w:r>
              <w:t>DIG3</w:t>
            </w:r>
          </w:p>
        </w:tc>
        <w:tc>
          <w:tcPr>
            <w:tcW w:w="3095" w:type="dxa"/>
          </w:tcPr>
          <w:p w14:paraId="3911C112" w14:textId="707ED073" w:rsidR="00502CA3" w:rsidRDefault="00502CA3" w:rsidP="00502CA3">
            <w:pPr>
              <w:keepNext/>
              <w:spacing w:after="0" w:line="240" w:lineRule="auto"/>
            </w:pPr>
            <w:r>
              <w:t xml:space="preserve">Encoder 9B </w:t>
            </w:r>
          </w:p>
        </w:tc>
        <w:tc>
          <w:tcPr>
            <w:tcW w:w="1441" w:type="dxa"/>
          </w:tcPr>
          <w:p w14:paraId="7928A089" w14:textId="2A7ABF51" w:rsidR="00502CA3" w:rsidRDefault="00502CA3" w:rsidP="00502CA3">
            <w:pPr>
              <w:keepNext/>
              <w:spacing w:after="0" w:line="240" w:lineRule="auto"/>
            </w:pPr>
            <w:r>
              <w:t>A0</w:t>
            </w:r>
          </w:p>
        </w:tc>
        <w:tc>
          <w:tcPr>
            <w:tcW w:w="3067" w:type="dxa"/>
          </w:tcPr>
          <w:p w14:paraId="26A38F2C" w14:textId="31B11B67" w:rsidR="00502CA3" w:rsidRDefault="003423B8" w:rsidP="00641755">
            <w:pPr>
              <w:keepNext/>
              <w:spacing w:after="0" w:line="240" w:lineRule="auto"/>
            </w:pPr>
            <w:r>
              <w:t>LED7</w:t>
            </w:r>
            <w:r w:rsidR="00904B69">
              <w:t xml:space="preserve"> ()</w:t>
            </w:r>
          </w:p>
        </w:tc>
      </w:tr>
      <w:tr w:rsidR="00502CA3" w14:paraId="7D69ECD7" w14:textId="77777777" w:rsidTr="00904B69">
        <w:tc>
          <w:tcPr>
            <w:tcW w:w="1413" w:type="dxa"/>
          </w:tcPr>
          <w:p w14:paraId="1A125A92" w14:textId="0B86CCBE" w:rsidR="00502CA3" w:rsidRDefault="00502CA3" w:rsidP="00502CA3">
            <w:pPr>
              <w:keepNext/>
              <w:spacing w:after="0" w:line="240" w:lineRule="auto"/>
            </w:pPr>
            <w:r>
              <w:t>DIG4</w:t>
            </w:r>
          </w:p>
        </w:tc>
        <w:tc>
          <w:tcPr>
            <w:tcW w:w="3095" w:type="dxa"/>
          </w:tcPr>
          <w:p w14:paraId="4D29587F" w14:textId="6D2E2DCE" w:rsidR="00502CA3" w:rsidRDefault="00502CA3" w:rsidP="00641755">
            <w:pPr>
              <w:keepNext/>
              <w:spacing w:after="0" w:line="240" w:lineRule="auto"/>
            </w:pPr>
            <w:r>
              <w:t>Encoder 1</w:t>
            </w:r>
            <w:r w:rsidR="00641755">
              <w:t>0A</w:t>
            </w:r>
          </w:p>
        </w:tc>
        <w:tc>
          <w:tcPr>
            <w:tcW w:w="1441" w:type="dxa"/>
          </w:tcPr>
          <w:p w14:paraId="4634E896" w14:textId="420A5912" w:rsidR="00502CA3" w:rsidRDefault="00502CA3" w:rsidP="00502CA3">
            <w:pPr>
              <w:keepNext/>
              <w:spacing w:after="0" w:line="240" w:lineRule="auto"/>
            </w:pPr>
            <w:r>
              <w:t>A1</w:t>
            </w:r>
          </w:p>
        </w:tc>
        <w:tc>
          <w:tcPr>
            <w:tcW w:w="3067" w:type="dxa"/>
          </w:tcPr>
          <w:p w14:paraId="76CBA445" w14:textId="0D7EB833" w:rsidR="00502CA3" w:rsidRDefault="003423B8" w:rsidP="00641755">
            <w:pPr>
              <w:keepNext/>
              <w:spacing w:after="0" w:line="240" w:lineRule="auto"/>
            </w:pPr>
            <w:r>
              <w:t>LED8</w:t>
            </w:r>
            <w:r w:rsidR="00904B69">
              <w:t xml:space="preserve"> ()</w:t>
            </w:r>
          </w:p>
        </w:tc>
      </w:tr>
      <w:tr w:rsidR="00502CA3" w14:paraId="22CCFCF1" w14:textId="77777777" w:rsidTr="00904B69">
        <w:tc>
          <w:tcPr>
            <w:tcW w:w="1413" w:type="dxa"/>
          </w:tcPr>
          <w:p w14:paraId="63AFE505" w14:textId="4D694FFE" w:rsidR="00502CA3" w:rsidRDefault="00502CA3" w:rsidP="00502CA3">
            <w:pPr>
              <w:keepNext/>
              <w:spacing w:after="0" w:line="240" w:lineRule="auto"/>
            </w:pPr>
            <w:r>
              <w:t>DIG5</w:t>
            </w:r>
          </w:p>
        </w:tc>
        <w:tc>
          <w:tcPr>
            <w:tcW w:w="3095" w:type="dxa"/>
          </w:tcPr>
          <w:p w14:paraId="6DF1E6D3" w14:textId="36891C9F" w:rsidR="00502CA3" w:rsidRDefault="00502CA3" w:rsidP="00641755">
            <w:pPr>
              <w:keepNext/>
              <w:spacing w:after="0" w:line="240" w:lineRule="auto"/>
            </w:pPr>
            <w:r>
              <w:t>Encoder 1</w:t>
            </w:r>
            <w:r w:rsidR="00641755">
              <w:t>0</w:t>
            </w:r>
            <w:r>
              <w:t>B</w:t>
            </w:r>
          </w:p>
        </w:tc>
        <w:tc>
          <w:tcPr>
            <w:tcW w:w="1441" w:type="dxa"/>
          </w:tcPr>
          <w:p w14:paraId="74313013" w14:textId="2207EECB" w:rsidR="00502CA3" w:rsidRDefault="00502CA3" w:rsidP="00502CA3">
            <w:pPr>
              <w:keepNext/>
              <w:spacing w:after="0" w:line="240" w:lineRule="auto"/>
            </w:pPr>
            <w:r>
              <w:t>A2</w:t>
            </w:r>
          </w:p>
        </w:tc>
        <w:tc>
          <w:tcPr>
            <w:tcW w:w="3067" w:type="dxa"/>
          </w:tcPr>
          <w:p w14:paraId="1E0E39D2" w14:textId="25A33975" w:rsidR="00502CA3" w:rsidRDefault="00641755" w:rsidP="00502CA3">
            <w:pPr>
              <w:keepNext/>
              <w:spacing w:after="0" w:line="240" w:lineRule="auto"/>
            </w:pPr>
            <w:r>
              <w:t>Encoder 11A (Multi)</w:t>
            </w:r>
          </w:p>
        </w:tc>
      </w:tr>
      <w:tr w:rsidR="00502CA3" w14:paraId="69823F47" w14:textId="77777777" w:rsidTr="00904B69">
        <w:tc>
          <w:tcPr>
            <w:tcW w:w="1413" w:type="dxa"/>
          </w:tcPr>
          <w:p w14:paraId="2D106040" w14:textId="5C2E9B3D" w:rsidR="00502CA3" w:rsidRDefault="00502CA3" w:rsidP="00502CA3">
            <w:pPr>
              <w:keepNext/>
              <w:spacing w:after="0" w:line="240" w:lineRule="auto"/>
            </w:pPr>
            <w:r>
              <w:t>DIG6</w:t>
            </w:r>
          </w:p>
        </w:tc>
        <w:tc>
          <w:tcPr>
            <w:tcW w:w="3095" w:type="dxa"/>
          </w:tcPr>
          <w:p w14:paraId="684941A7" w14:textId="61FF7524" w:rsidR="00502CA3" w:rsidRDefault="00502CA3" w:rsidP="00641755">
            <w:pPr>
              <w:keepNext/>
              <w:spacing w:after="0" w:line="240" w:lineRule="auto"/>
            </w:pPr>
            <w:r>
              <w:t>LED1</w:t>
            </w:r>
            <w:r w:rsidR="00904B69">
              <w:t xml:space="preserve"> ()</w:t>
            </w:r>
          </w:p>
        </w:tc>
        <w:tc>
          <w:tcPr>
            <w:tcW w:w="1441" w:type="dxa"/>
          </w:tcPr>
          <w:p w14:paraId="5D688BAB" w14:textId="2560A0C3" w:rsidR="00502CA3" w:rsidRDefault="00502CA3" w:rsidP="00502CA3">
            <w:pPr>
              <w:keepNext/>
              <w:spacing w:after="0" w:line="240" w:lineRule="auto"/>
            </w:pPr>
            <w:r>
              <w:t>A3</w:t>
            </w:r>
          </w:p>
        </w:tc>
        <w:tc>
          <w:tcPr>
            <w:tcW w:w="3067" w:type="dxa"/>
          </w:tcPr>
          <w:p w14:paraId="0EC2FD76" w14:textId="76920C99" w:rsidR="00502CA3" w:rsidRDefault="00641755" w:rsidP="00502CA3">
            <w:pPr>
              <w:keepNext/>
              <w:spacing w:after="0" w:line="240" w:lineRule="auto"/>
            </w:pPr>
            <w:r>
              <w:t>Encoder 11B</w:t>
            </w:r>
          </w:p>
        </w:tc>
      </w:tr>
      <w:tr w:rsidR="00502CA3" w14:paraId="3B5493BB" w14:textId="77777777" w:rsidTr="00904B69">
        <w:tc>
          <w:tcPr>
            <w:tcW w:w="1413" w:type="dxa"/>
          </w:tcPr>
          <w:p w14:paraId="0810A47E" w14:textId="5B44017F" w:rsidR="00502CA3" w:rsidRDefault="00502CA3" w:rsidP="00502CA3">
            <w:pPr>
              <w:keepNext/>
              <w:spacing w:after="0" w:line="240" w:lineRule="auto"/>
            </w:pPr>
            <w:r>
              <w:t>DIG7</w:t>
            </w:r>
          </w:p>
        </w:tc>
        <w:tc>
          <w:tcPr>
            <w:tcW w:w="3095" w:type="dxa"/>
          </w:tcPr>
          <w:p w14:paraId="018328A7" w14:textId="203DCD55" w:rsidR="00502CA3" w:rsidRDefault="00502CA3" w:rsidP="00641755">
            <w:pPr>
              <w:keepNext/>
              <w:spacing w:after="0" w:line="240" w:lineRule="auto"/>
            </w:pPr>
            <w:r>
              <w:t>LED2</w:t>
            </w:r>
            <w:r w:rsidR="00904B69">
              <w:t xml:space="preserve"> ()</w:t>
            </w:r>
          </w:p>
        </w:tc>
        <w:tc>
          <w:tcPr>
            <w:tcW w:w="1441" w:type="dxa"/>
          </w:tcPr>
          <w:p w14:paraId="1FBB4EF5" w14:textId="50F12214" w:rsidR="00502CA3" w:rsidRDefault="00502CA3" w:rsidP="00502CA3">
            <w:pPr>
              <w:keepNext/>
              <w:spacing w:after="0" w:line="240" w:lineRule="auto"/>
            </w:pPr>
            <w:r>
              <w:t>A4 / SDA</w:t>
            </w:r>
          </w:p>
        </w:tc>
        <w:tc>
          <w:tcPr>
            <w:tcW w:w="3067" w:type="dxa"/>
          </w:tcPr>
          <w:p w14:paraId="6FD0E0FF" w14:textId="366BAD6D" w:rsidR="00502CA3" w:rsidRDefault="00502CA3" w:rsidP="00502CA3">
            <w:pPr>
              <w:keepNext/>
              <w:spacing w:after="0" w:line="240" w:lineRule="auto"/>
            </w:pPr>
            <w:r>
              <w:t>I2C SDA</w:t>
            </w:r>
          </w:p>
        </w:tc>
      </w:tr>
      <w:tr w:rsidR="00502CA3" w14:paraId="578570D3" w14:textId="77777777" w:rsidTr="00904B69">
        <w:tc>
          <w:tcPr>
            <w:tcW w:w="1413" w:type="dxa"/>
          </w:tcPr>
          <w:p w14:paraId="4D50111D" w14:textId="5AFA4AAA" w:rsidR="00502CA3" w:rsidRDefault="00502CA3" w:rsidP="00502CA3">
            <w:pPr>
              <w:keepNext/>
              <w:spacing w:after="0" w:line="240" w:lineRule="auto"/>
            </w:pPr>
            <w:r>
              <w:t>DIG8</w:t>
            </w:r>
          </w:p>
        </w:tc>
        <w:tc>
          <w:tcPr>
            <w:tcW w:w="3095" w:type="dxa"/>
          </w:tcPr>
          <w:p w14:paraId="13AD6E4A" w14:textId="7DFAF4E4" w:rsidR="00502CA3" w:rsidRDefault="00502CA3" w:rsidP="00641755">
            <w:pPr>
              <w:keepNext/>
              <w:spacing w:after="0" w:line="240" w:lineRule="auto"/>
            </w:pPr>
            <w:r>
              <w:t>LED3</w:t>
            </w:r>
            <w:r w:rsidR="00904B69">
              <w:t xml:space="preserve"> ()</w:t>
            </w:r>
          </w:p>
        </w:tc>
        <w:tc>
          <w:tcPr>
            <w:tcW w:w="1441" w:type="dxa"/>
          </w:tcPr>
          <w:p w14:paraId="7F6CBDCF" w14:textId="4DB54D08" w:rsidR="00502CA3" w:rsidRDefault="00502CA3" w:rsidP="00502CA3">
            <w:pPr>
              <w:keepNext/>
              <w:spacing w:after="0" w:line="240" w:lineRule="auto"/>
            </w:pPr>
            <w:r>
              <w:t>A5 / SCL</w:t>
            </w:r>
          </w:p>
        </w:tc>
        <w:tc>
          <w:tcPr>
            <w:tcW w:w="3067" w:type="dxa"/>
          </w:tcPr>
          <w:p w14:paraId="09BA9F7F" w14:textId="27104675" w:rsidR="00502CA3" w:rsidRDefault="00502CA3" w:rsidP="00502CA3">
            <w:pPr>
              <w:keepNext/>
              <w:spacing w:after="0" w:line="240" w:lineRule="auto"/>
            </w:pPr>
            <w:r>
              <w:t>I2C SCL</w:t>
            </w:r>
          </w:p>
        </w:tc>
      </w:tr>
      <w:tr w:rsidR="00502CA3" w14:paraId="42FE67DC" w14:textId="77777777" w:rsidTr="00904B69">
        <w:tc>
          <w:tcPr>
            <w:tcW w:w="1413" w:type="dxa"/>
          </w:tcPr>
          <w:p w14:paraId="4F236191" w14:textId="40D2A61D" w:rsidR="00502CA3" w:rsidRDefault="00502CA3" w:rsidP="00502CA3">
            <w:pPr>
              <w:keepNext/>
              <w:spacing w:after="0" w:line="240" w:lineRule="auto"/>
            </w:pPr>
            <w:r>
              <w:t>DIG9</w:t>
            </w:r>
          </w:p>
        </w:tc>
        <w:tc>
          <w:tcPr>
            <w:tcW w:w="3095" w:type="dxa"/>
          </w:tcPr>
          <w:p w14:paraId="1B62D929" w14:textId="1F91C5D1" w:rsidR="00502CA3" w:rsidRDefault="00502CA3" w:rsidP="00641755">
            <w:pPr>
              <w:keepNext/>
              <w:spacing w:after="0" w:line="240" w:lineRule="auto"/>
            </w:pPr>
            <w:r>
              <w:t>LED4</w:t>
            </w:r>
            <w:r w:rsidR="00904B69">
              <w:t xml:space="preserve"> ()</w:t>
            </w:r>
          </w:p>
        </w:tc>
        <w:tc>
          <w:tcPr>
            <w:tcW w:w="1441" w:type="dxa"/>
          </w:tcPr>
          <w:p w14:paraId="3A31B96F" w14:textId="2B87ECF1" w:rsidR="00502CA3" w:rsidRDefault="00502CA3" w:rsidP="00502CA3">
            <w:pPr>
              <w:keepNext/>
              <w:spacing w:after="0" w:line="240" w:lineRule="auto"/>
            </w:pPr>
            <w:r>
              <w:t>A6</w:t>
            </w:r>
          </w:p>
        </w:tc>
        <w:tc>
          <w:tcPr>
            <w:tcW w:w="3067" w:type="dxa"/>
          </w:tcPr>
          <w:p w14:paraId="20A3B25D" w14:textId="1CA7CF18" w:rsidR="00502CA3" w:rsidRDefault="00641755" w:rsidP="00502CA3">
            <w:pPr>
              <w:keepNext/>
              <w:spacing w:after="0" w:line="240" w:lineRule="auto"/>
            </w:pPr>
            <w:r>
              <w:t>Encoder 12A</w:t>
            </w:r>
          </w:p>
        </w:tc>
      </w:tr>
      <w:tr w:rsidR="00502CA3" w14:paraId="4B176329" w14:textId="77777777" w:rsidTr="00904B69">
        <w:tc>
          <w:tcPr>
            <w:tcW w:w="1413" w:type="dxa"/>
          </w:tcPr>
          <w:p w14:paraId="0FDF77D2" w14:textId="43849FDB" w:rsidR="00502CA3" w:rsidRDefault="00502CA3" w:rsidP="00502CA3">
            <w:pPr>
              <w:keepNext/>
              <w:spacing w:after="0" w:line="240" w:lineRule="auto"/>
            </w:pPr>
            <w:r>
              <w:t>DIG10</w:t>
            </w:r>
          </w:p>
        </w:tc>
        <w:tc>
          <w:tcPr>
            <w:tcW w:w="3095" w:type="dxa"/>
          </w:tcPr>
          <w:p w14:paraId="0B047AA0" w14:textId="7FEF55D7" w:rsidR="00502CA3" w:rsidRDefault="003423B8" w:rsidP="00641755">
            <w:pPr>
              <w:keepNext/>
              <w:spacing w:after="0" w:line="240" w:lineRule="auto"/>
            </w:pPr>
            <w:r>
              <w:t>PWM for display brightness</w:t>
            </w:r>
          </w:p>
        </w:tc>
        <w:tc>
          <w:tcPr>
            <w:tcW w:w="1441" w:type="dxa"/>
          </w:tcPr>
          <w:p w14:paraId="45E0FC9B" w14:textId="1899A010" w:rsidR="00502CA3" w:rsidRDefault="00502CA3" w:rsidP="00502CA3">
            <w:pPr>
              <w:keepNext/>
              <w:spacing w:after="0" w:line="240" w:lineRule="auto"/>
            </w:pPr>
            <w:r>
              <w:t>A7</w:t>
            </w:r>
          </w:p>
        </w:tc>
        <w:tc>
          <w:tcPr>
            <w:tcW w:w="3067" w:type="dxa"/>
          </w:tcPr>
          <w:p w14:paraId="63478DCA" w14:textId="29C6192A" w:rsidR="00502CA3" w:rsidRDefault="00641755" w:rsidP="00502CA3">
            <w:pPr>
              <w:keepNext/>
              <w:spacing w:after="0" w:line="240" w:lineRule="auto"/>
            </w:pPr>
            <w:r>
              <w:t>Encoder 12B</w:t>
            </w:r>
          </w:p>
        </w:tc>
      </w:tr>
    </w:tbl>
    <w:p w14:paraId="260459C6" w14:textId="77777777" w:rsidR="00A379E1" w:rsidRDefault="00A379E1" w:rsidP="00E215D7"/>
    <w:p w14:paraId="5EA8AC79" w14:textId="0C07972F" w:rsidR="00502CA3" w:rsidRDefault="00502CA3" w:rsidP="00904B69">
      <w:pPr>
        <w:pStyle w:val="Heading2"/>
      </w:pPr>
      <w:r>
        <w:lastRenderedPageBreak/>
        <w:t>Switch Matrix</w:t>
      </w:r>
    </w:p>
    <w:tbl>
      <w:tblPr>
        <w:tblStyle w:val="TableGrid"/>
        <w:tblW w:w="0" w:type="auto"/>
        <w:tblCellMar>
          <w:left w:w="57" w:type="dxa"/>
          <w:right w:w="57" w:type="dxa"/>
        </w:tblCellMar>
        <w:tblLook w:val="04A0" w:firstRow="1" w:lastRow="0" w:firstColumn="1" w:lastColumn="0" w:noHBand="0" w:noVBand="1"/>
      </w:tblPr>
      <w:tblGrid>
        <w:gridCol w:w="1001"/>
        <w:gridCol w:w="1121"/>
        <w:gridCol w:w="992"/>
        <w:gridCol w:w="992"/>
        <w:gridCol w:w="1276"/>
        <w:gridCol w:w="1276"/>
      </w:tblGrid>
      <w:tr w:rsidR="004E322E" w14:paraId="1BC1571F" w14:textId="77777777" w:rsidTr="004E322E">
        <w:tc>
          <w:tcPr>
            <w:tcW w:w="1001" w:type="dxa"/>
          </w:tcPr>
          <w:p w14:paraId="2E32CA1D" w14:textId="77777777" w:rsidR="00641755" w:rsidRPr="00E76C44" w:rsidRDefault="00641755" w:rsidP="00B57A33">
            <w:pPr>
              <w:keepNext/>
              <w:spacing w:after="0" w:line="240" w:lineRule="auto"/>
              <w:rPr>
                <w:b/>
              </w:rPr>
            </w:pPr>
          </w:p>
        </w:tc>
        <w:tc>
          <w:tcPr>
            <w:tcW w:w="1121" w:type="dxa"/>
          </w:tcPr>
          <w:p w14:paraId="25C5415E" w14:textId="77777777" w:rsidR="00641755" w:rsidRDefault="00641755" w:rsidP="00B57A33">
            <w:pPr>
              <w:keepNext/>
              <w:spacing w:after="0" w:line="240" w:lineRule="auto"/>
              <w:rPr>
                <w:b/>
              </w:rPr>
            </w:pPr>
            <w:r w:rsidRPr="00E76C44">
              <w:rPr>
                <w:b/>
              </w:rPr>
              <w:t>Column 5</w:t>
            </w:r>
          </w:p>
          <w:p w14:paraId="7DB3EF39" w14:textId="363B11F1" w:rsidR="00EC4D8B" w:rsidRPr="00E76C44" w:rsidRDefault="00EC4D8B" w:rsidP="00B57A33">
            <w:pPr>
              <w:keepNext/>
              <w:spacing w:after="0" w:line="240" w:lineRule="auto"/>
              <w:rPr>
                <w:b/>
              </w:rPr>
            </w:pPr>
            <w:r>
              <w:rPr>
                <w:b/>
              </w:rPr>
              <w:t>2GPA4</w:t>
            </w:r>
          </w:p>
        </w:tc>
        <w:tc>
          <w:tcPr>
            <w:tcW w:w="992" w:type="dxa"/>
          </w:tcPr>
          <w:p w14:paraId="206052E4" w14:textId="77777777" w:rsidR="00641755" w:rsidRDefault="00641755" w:rsidP="00B57A33">
            <w:pPr>
              <w:keepNext/>
              <w:spacing w:after="0" w:line="240" w:lineRule="auto"/>
              <w:rPr>
                <w:b/>
              </w:rPr>
            </w:pPr>
            <w:r w:rsidRPr="00E76C44">
              <w:rPr>
                <w:b/>
              </w:rPr>
              <w:t>Column 4</w:t>
            </w:r>
          </w:p>
          <w:p w14:paraId="7AED6134" w14:textId="194FCF02" w:rsidR="00EC4D8B" w:rsidRPr="00E76C44" w:rsidRDefault="00EC4D8B" w:rsidP="00B57A33">
            <w:pPr>
              <w:keepNext/>
              <w:spacing w:after="0" w:line="240" w:lineRule="auto"/>
              <w:rPr>
                <w:b/>
              </w:rPr>
            </w:pPr>
            <w:r>
              <w:rPr>
                <w:b/>
              </w:rPr>
              <w:t>2GPA3</w:t>
            </w:r>
          </w:p>
        </w:tc>
        <w:tc>
          <w:tcPr>
            <w:tcW w:w="992" w:type="dxa"/>
          </w:tcPr>
          <w:p w14:paraId="654B9DFD" w14:textId="77777777" w:rsidR="00641755" w:rsidRDefault="00641755" w:rsidP="00B57A33">
            <w:pPr>
              <w:keepNext/>
              <w:spacing w:after="0" w:line="240" w:lineRule="auto"/>
              <w:rPr>
                <w:b/>
              </w:rPr>
            </w:pPr>
            <w:r w:rsidRPr="00E76C44">
              <w:rPr>
                <w:b/>
              </w:rPr>
              <w:t>Column 3</w:t>
            </w:r>
          </w:p>
          <w:p w14:paraId="7FB6FFB3" w14:textId="6B39B84D" w:rsidR="00EC4D8B" w:rsidRPr="00E76C44" w:rsidRDefault="00EC4D8B" w:rsidP="00B57A33">
            <w:pPr>
              <w:keepNext/>
              <w:spacing w:after="0" w:line="240" w:lineRule="auto"/>
              <w:rPr>
                <w:b/>
              </w:rPr>
            </w:pPr>
            <w:r>
              <w:rPr>
                <w:b/>
              </w:rPr>
              <w:t>2GPA2</w:t>
            </w:r>
          </w:p>
        </w:tc>
        <w:tc>
          <w:tcPr>
            <w:tcW w:w="1276" w:type="dxa"/>
          </w:tcPr>
          <w:p w14:paraId="3E2ECBA7" w14:textId="77777777" w:rsidR="00641755" w:rsidRDefault="00641755" w:rsidP="00B57A33">
            <w:pPr>
              <w:keepNext/>
              <w:spacing w:after="0" w:line="240" w:lineRule="auto"/>
              <w:rPr>
                <w:b/>
              </w:rPr>
            </w:pPr>
            <w:r w:rsidRPr="00E76C44">
              <w:rPr>
                <w:b/>
              </w:rPr>
              <w:t>Column 2</w:t>
            </w:r>
          </w:p>
          <w:p w14:paraId="2A7C60F4" w14:textId="369AA228" w:rsidR="00EC4D8B" w:rsidRPr="00E76C44" w:rsidRDefault="00EC4D8B" w:rsidP="00B57A33">
            <w:pPr>
              <w:keepNext/>
              <w:spacing w:after="0" w:line="240" w:lineRule="auto"/>
              <w:rPr>
                <w:b/>
              </w:rPr>
            </w:pPr>
            <w:r>
              <w:rPr>
                <w:b/>
              </w:rPr>
              <w:t>2GPA1</w:t>
            </w:r>
          </w:p>
        </w:tc>
        <w:tc>
          <w:tcPr>
            <w:tcW w:w="1276" w:type="dxa"/>
          </w:tcPr>
          <w:p w14:paraId="1FB5C6CE" w14:textId="77777777" w:rsidR="00641755" w:rsidRDefault="00641755" w:rsidP="00B57A33">
            <w:pPr>
              <w:keepNext/>
              <w:spacing w:after="0" w:line="240" w:lineRule="auto"/>
              <w:rPr>
                <w:b/>
              </w:rPr>
            </w:pPr>
            <w:r w:rsidRPr="00E76C44">
              <w:rPr>
                <w:b/>
              </w:rPr>
              <w:t>Column 1</w:t>
            </w:r>
          </w:p>
          <w:p w14:paraId="00A02BEA" w14:textId="65025CDB" w:rsidR="00EC4D8B" w:rsidRPr="00E76C44" w:rsidRDefault="00EC4D8B" w:rsidP="00B57A33">
            <w:pPr>
              <w:keepNext/>
              <w:spacing w:after="0" w:line="240" w:lineRule="auto"/>
              <w:rPr>
                <w:b/>
              </w:rPr>
            </w:pPr>
            <w:r>
              <w:rPr>
                <w:b/>
              </w:rPr>
              <w:t>2GPA0</w:t>
            </w:r>
          </w:p>
        </w:tc>
      </w:tr>
      <w:tr w:rsidR="004E322E" w14:paraId="57309782" w14:textId="77777777" w:rsidTr="004E322E">
        <w:tc>
          <w:tcPr>
            <w:tcW w:w="1001" w:type="dxa"/>
          </w:tcPr>
          <w:p w14:paraId="5F20374F" w14:textId="77777777" w:rsidR="00641755" w:rsidRDefault="00641755" w:rsidP="00B57A33">
            <w:pPr>
              <w:keepNext/>
              <w:spacing w:after="0" w:line="240" w:lineRule="auto"/>
              <w:rPr>
                <w:b/>
              </w:rPr>
            </w:pPr>
            <w:r w:rsidRPr="00E76C44">
              <w:rPr>
                <w:b/>
              </w:rPr>
              <w:t>Row 8</w:t>
            </w:r>
          </w:p>
          <w:p w14:paraId="5BB1C52D" w14:textId="09628832" w:rsidR="00EC4D8B" w:rsidRPr="00E76C44" w:rsidRDefault="00EC4D8B" w:rsidP="00B57A33">
            <w:pPr>
              <w:keepNext/>
              <w:spacing w:after="0" w:line="240" w:lineRule="auto"/>
              <w:rPr>
                <w:b/>
              </w:rPr>
            </w:pPr>
            <w:r>
              <w:rPr>
                <w:b/>
              </w:rPr>
              <w:t>2GPB7</w:t>
            </w:r>
          </w:p>
        </w:tc>
        <w:tc>
          <w:tcPr>
            <w:tcW w:w="1121" w:type="dxa"/>
          </w:tcPr>
          <w:p w14:paraId="238FE260" w14:textId="77777777" w:rsidR="004E322E" w:rsidRDefault="004E322E" w:rsidP="00B57A33">
            <w:pPr>
              <w:keepNext/>
              <w:spacing w:after="0" w:line="240" w:lineRule="auto"/>
            </w:pPr>
            <w:r>
              <w:t>CAT:5</w:t>
            </w:r>
          </w:p>
          <w:p w14:paraId="3A6BDDE4" w14:textId="1624F9CD" w:rsidR="00641755" w:rsidRDefault="00641755" w:rsidP="00B57A33">
            <w:pPr>
              <w:keepNext/>
              <w:spacing w:after="0" w:line="240" w:lineRule="auto"/>
            </w:pPr>
            <w:r>
              <w:t>Encoder 5</w:t>
            </w:r>
          </w:p>
        </w:tc>
        <w:tc>
          <w:tcPr>
            <w:tcW w:w="992" w:type="dxa"/>
          </w:tcPr>
          <w:p w14:paraId="52E3BEAD" w14:textId="60761460" w:rsidR="004E322E" w:rsidRDefault="004E322E" w:rsidP="00B57A33">
            <w:pPr>
              <w:keepNext/>
              <w:spacing w:after="0" w:line="240" w:lineRule="auto"/>
            </w:pPr>
            <w:r>
              <w:t>CAT:32</w:t>
            </w:r>
          </w:p>
          <w:p w14:paraId="572C3863" w14:textId="261D7379" w:rsidR="00641755" w:rsidRDefault="00641755" w:rsidP="00B57A33">
            <w:pPr>
              <w:keepNext/>
              <w:spacing w:after="0" w:line="240" w:lineRule="auto"/>
            </w:pPr>
            <w:r>
              <w:t>Filter +</w:t>
            </w:r>
          </w:p>
        </w:tc>
        <w:tc>
          <w:tcPr>
            <w:tcW w:w="992" w:type="dxa"/>
          </w:tcPr>
          <w:p w14:paraId="1630EEB5" w14:textId="77777777" w:rsidR="004E322E" w:rsidRDefault="004E322E" w:rsidP="00B57A33">
            <w:pPr>
              <w:keepNext/>
              <w:spacing w:after="0" w:line="240" w:lineRule="auto"/>
            </w:pPr>
            <w:r>
              <w:t>CAT:30</w:t>
            </w:r>
          </w:p>
          <w:p w14:paraId="567C0F85" w14:textId="3A56275D" w:rsidR="00641755" w:rsidRDefault="00641755" w:rsidP="00B57A33">
            <w:pPr>
              <w:keepNext/>
              <w:spacing w:after="0" w:line="240" w:lineRule="auto"/>
            </w:pPr>
            <w:r>
              <w:t>Band +</w:t>
            </w:r>
          </w:p>
        </w:tc>
        <w:tc>
          <w:tcPr>
            <w:tcW w:w="1276" w:type="dxa"/>
          </w:tcPr>
          <w:p w14:paraId="26B5D947" w14:textId="77777777" w:rsidR="004E322E" w:rsidRDefault="004E322E" w:rsidP="00B57A33">
            <w:pPr>
              <w:keepNext/>
              <w:spacing w:after="0" w:line="240" w:lineRule="auto"/>
            </w:pPr>
            <w:r>
              <w:t>CAT:46</w:t>
            </w:r>
          </w:p>
          <w:p w14:paraId="706C4E2F" w14:textId="427BE967" w:rsidR="00641755" w:rsidRDefault="00641755" w:rsidP="00B57A33">
            <w:pPr>
              <w:keepNext/>
              <w:spacing w:after="0" w:line="240" w:lineRule="auto"/>
            </w:pPr>
            <w:r>
              <w:t>SDR on</w:t>
            </w:r>
          </w:p>
        </w:tc>
        <w:tc>
          <w:tcPr>
            <w:tcW w:w="1276" w:type="dxa"/>
          </w:tcPr>
          <w:p w14:paraId="038B4FCD" w14:textId="77777777" w:rsidR="004E322E" w:rsidRDefault="004E322E" w:rsidP="00B57A33">
            <w:pPr>
              <w:keepNext/>
              <w:spacing w:after="0" w:line="240" w:lineRule="auto"/>
            </w:pPr>
            <w:r>
              <w:t>CAT:28</w:t>
            </w:r>
          </w:p>
          <w:p w14:paraId="06005E5C" w14:textId="51F372E3" w:rsidR="00641755" w:rsidRDefault="00641755" w:rsidP="00B57A33">
            <w:pPr>
              <w:keepNext/>
              <w:spacing w:after="0" w:line="240" w:lineRule="auto"/>
            </w:pPr>
            <w:r>
              <w:t>Softkey 8</w:t>
            </w:r>
          </w:p>
        </w:tc>
      </w:tr>
      <w:tr w:rsidR="004E322E" w14:paraId="6E43C25D" w14:textId="77777777" w:rsidTr="004E322E">
        <w:tc>
          <w:tcPr>
            <w:tcW w:w="1001" w:type="dxa"/>
          </w:tcPr>
          <w:p w14:paraId="36E4F578" w14:textId="61EC397E" w:rsidR="00641755" w:rsidRDefault="00641755" w:rsidP="00B57A33">
            <w:pPr>
              <w:keepNext/>
              <w:spacing w:after="0" w:line="240" w:lineRule="auto"/>
              <w:rPr>
                <w:b/>
              </w:rPr>
            </w:pPr>
            <w:r w:rsidRPr="00E76C44">
              <w:rPr>
                <w:b/>
              </w:rPr>
              <w:t>Row 7</w:t>
            </w:r>
          </w:p>
          <w:p w14:paraId="6338130F" w14:textId="08B69289" w:rsidR="00EC4D8B" w:rsidRPr="00E76C44" w:rsidRDefault="00EC4D8B" w:rsidP="00B57A33">
            <w:pPr>
              <w:keepNext/>
              <w:spacing w:after="0" w:line="240" w:lineRule="auto"/>
              <w:rPr>
                <w:b/>
              </w:rPr>
            </w:pPr>
            <w:r>
              <w:rPr>
                <w:b/>
              </w:rPr>
              <w:t>2GPB6</w:t>
            </w:r>
          </w:p>
        </w:tc>
        <w:tc>
          <w:tcPr>
            <w:tcW w:w="1121" w:type="dxa"/>
          </w:tcPr>
          <w:p w14:paraId="6A1CB618" w14:textId="77777777" w:rsidR="004E322E" w:rsidRDefault="004E322E" w:rsidP="00B57A33">
            <w:pPr>
              <w:keepNext/>
              <w:spacing w:after="0" w:line="240" w:lineRule="auto"/>
            </w:pPr>
            <w:r>
              <w:t>CAT:7</w:t>
            </w:r>
          </w:p>
          <w:p w14:paraId="07F7A12A" w14:textId="7AAD6C32" w:rsidR="00641755" w:rsidRDefault="00641755" w:rsidP="00B57A33">
            <w:pPr>
              <w:keepNext/>
              <w:spacing w:after="0" w:line="240" w:lineRule="auto"/>
            </w:pPr>
            <w:r>
              <w:t>Encoder 7</w:t>
            </w:r>
          </w:p>
        </w:tc>
        <w:tc>
          <w:tcPr>
            <w:tcW w:w="992" w:type="dxa"/>
          </w:tcPr>
          <w:p w14:paraId="4D8E2E6F" w14:textId="15FB1C70" w:rsidR="004E322E" w:rsidRDefault="004E322E" w:rsidP="00B57A33">
            <w:pPr>
              <w:keepNext/>
              <w:spacing w:after="0" w:line="240" w:lineRule="auto"/>
            </w:pPr>
            <w:r>
              <w:t>CAT:35</w:t>
            </w:r>
          </w:p>
          <w:p w14:paraId="41EE74B1" w14:textId="328C5B0F" w:rsidR="00641755" w:rsidRDefault="00641755" w:rsidP="00B57A33">
            <w:pPr>
              <w:keepNext/>
              <w:spacing w:after="0" w:line="240" w:lineRule="auto"/>
            </w:pPr>
            <w:r>
              <w:t>Filter -</w:t>
            </w:r>
          </w:p>
        </w:tc>
        <w:tc>
          <w:tcPr>
            <w:tcW w:w="992" w:type="dxa"/>
          </w:tcPr>
          <w:p w14:paraId="491BAEEA" w14:textId="77777777" w:rsidR="004E322E" w:rsidRDefault="004E322E" w:rsidP="00B57A33">
            <w:pPr>
              <w:keepNext/>
              <w:spacing w:after="0" w:line="240" w:lineRule="auto"/>
            </w:pPr>
            <w:r>
              <w:t>CAT:33</w:t>
            </w:r>
          </w:p>
          <w:p w14:paraId="73FF791F" w14:textId="1F9242DC" w:rsidR="00641755" w:rsidRDefault="00641755" w:rsidP="00B57A33">
            <w:pPr>
              <w:keepNext/>
              <w:spacing w:after="0" w:line="240" w:lineRule="auto"/>
            </w:pPr>
            <w:r>
              <w:t>Band -</w:t>
            </w:r>
          </w:p>
        </w:tc>
        <w:tc>
          <w:tcPr>
            <w:tcW w:w="1276" w:type="dxa"/>
          </w:tcPr>
          <w:p w14:paraId="470CD143" w14:textId="77777777" w:rsidR="004E322E" w:rsidRDefault="004E322E" w:rsidP="00B57A33">
            <w:pPr>
              <w:keepNext/>
              <w:spacing w:after="0" w:line="240" w:lineRule="auto"/>
            </w:pPr>
            <w:r>
              <w:t>CAT:47</w:t>
            </w:r>
          </w:p>
          <w:p w14:paraId="2AD69DC3" w14:textId="16CCBA1E" w:rsidR="00641755" w:rsidRDefault="00641755" w:rsidP="00B57A33">
            <w:pPr>
              <w:keepNext/>
              <w:spacing w:after="0" w:line="240" w:lineRule="auto"/>
            </w:pPr>
            <w:r>
              <w:t>MOX</w:t>
            </w:r>
          </w:p>
        </w:tc>
        <w:tc>
          <w:tcPr>
            <w:tcW w:w="1276" w:type="dxa"/>
          </w:tcPr>
          <w:p w14:paraId="26303992" w14:textId="77777777" w:rsidR="004E322E" w:rsidRDefault="004E322E" w:rsidP="00B57A33">
            <w:pPr>
              <w:keepNext/>
              <w:spacing w:after="0" w:line="240" w:lineRule="auto"/>
            </w:pPr>
            <w:r>
              <w:t>CAT:27</w:t>
            </w:r>
          </w:p>
          <w:p w14:paraId="066F134A" w14:textId="0226D118" w:rsidR="00641755" w:rsidRDefault="00641755" w:rsidP="00B57A33">
            <w:pPr>
              <w:keepNext/>
              <w:spacing w:after="0" w:line="240" w:lineRule="auto"/>
            </w:pPr>
            <w:r>
              <w:t>Softkey 7</w:t>
            </w:r>
          </w:p>
        </w:tc>
      </w:tr>
      <w:tr w:rsidR="004E322E" w14:paraId="45462FC3" w14:textId="77777777" w:rsidTr="004E322E">
        <w:tc>
          <w:tcPr>
            <w:tcW w:w="1001" w:type="dxa"/>
          </w:tcPr>
          <w:p w14:paraId="68D192C4" w14:textId="6A82A157" w:rsidR="00641755" w:rsidRDefault="00641755" w:rsidP="00B57A33">
            <w:pPr>
              <w:keepNext/>
              <w:spacing w:after="0" w:line="240" w:lineRule="auto"/>
              <w:rPr>
                <w:b/>
              </w:rPr>
            </w:pPr>
            <w:r w:rsidRPr="00E76C44">
              <w:rPr>
                <w:b/>
              </w:rPr>
              <w:t>Row 6</w:t>
            </w:r>
          </w:p>
          <w:p w14:paraId="38846ABD" w14:textId="59C35D73" w:rsidR="00EC4D8B" w:rsidRPr="00E76C44" w:rsidRDefault="00EC4D8B" w:rsidP="00B57A33">
            <w:pPr>
              <w:keepNext/>
              <w:spacing w:after="0" w:line="240" w:lineRule="auto"/>
              <w:rPr>
                <w:b/>
              </w:rPr>
            </w:pPr>
            <w:r>
              <w:rPr>
                <w:b/>
              </w:rPr>
              <w:t>2GPB5</w:t>
            </w:r>
          </w:p>
        </w:tc>
        <w:tc>
          <w:tcPr>
            <w:tcW w:w="1121" w:type="dxa"/>
          </w:tcPr>
          <w:p w14:paraId="284CF3D1" w14:textId="77777777" w:rsidR="004E322E" w:rsidRDefault="004E322E" w:rsidP="00B57A33">
            <w:pPr>
              <w:keepNext/>
              <w:spacing w:after="0" w:line="240" w:lineRule="auto"/>
            </w:pPr>
            <w:r>
              <w:t>CAT:9</w:t>
            </w:r>
          </w:p>
          <w:p w14:paraId="46C85B24" w14:textId="7E5F47A8" w:rsidR="00641755" w:rsidRDefault="00641755" w:rsidP="00B57A33">
            <w:pPr>
              <w:keepNext/>
              <w:spacing w:after="0" w:line="240" w:lineRule="auto"/>
            </w:pPr>
            <w:r>
              <w:t>Encoder 9</w:t>
            </w:r>
          </w:p>
        </w:tc>
        <w:tc>
          <w:tcPr>
            <w:tcW w:w="992" w:type="dxa"/>
          </w:tcPr>
          <w:p w14:paraId="615DF55F" w14:textId="77777777" w:rsidR="004E322E" w:rsidRDefault="004E322E" w:rsidP="00B57A33">
            <w:pPr>
              <w:keepNext/>
              <w:spacing w:after="0" w:line="240" w:lineRule="auto"/>
            </w:pPr>
            <w:r>
              <w:t>CAT:38</w:t>
            </w:r>
          </w:p>
          <w:p w14:paraId="0F5D54AA" w14:textId="24DD85AD" w:rsidR="00641755" w:rsidRDefault="00641755" w:rsidP="00B57A33">
            <w:pPr>
              <w:keepNext/>
              <w:spacing w:after="0" w:line="240" w:lineRule="auto"/>
            </w:pPr>
            <w:r>
              <w:t>SPLIT</w:t>
            </w:r>
          </w:p>
        </w:tc>
        <w:tc>
          <w:tcPr>
            <w:tcW w:w="992" w:type="dxa"/>
          </w:tcPr>
          <w:p w14:paraId="1D816716" w14:textId="77777777" w:rsidR="004E322E" w:rsidRDefault="004E322E" w:rsidP="00B57A33">
            <w:pPr>
              <w:keepNext/>
              <w:spacing w:after="0" w:line="240" w:lineRule="auto"/>
            </w:pPr>
            <w:r>
              <w:t>CAT:36</w:t>
            </w:r>
          </w:p>
          <w:p w14:paraId="0A85B668" w14:textId="594DECC7" w:rsidR="00641755" w:rsidRDefault="00641755" w:rsidP="00B57A33">
            <w:pPr>
              <w:keepNext/>
              <w:spacing w:after="0" w:line="240" w:lineRule="auto"/>
            </w:pPr>
            <w:r>
              <w:t>A&gt;B</w:t>
            </w:r>
          </w:p>
        </w:tc>
        <w:tc>
          <w:tcPr>
            <w:tcW w:w="1276" w:type="dxa"/>
          </w:tcPr>
          <w:p w14:paraId="74D3F48A" w14:textId="77777777" w:rsidR="004E322E" w:rsidRDefault="004E322E" w:rsidP="00B57A33">
            <w:pPr>
              <w:keepNext/>
              <w:spacing w:after="0" w:line="240" w:lineRule="auto"/>
            </w:pPr>
            <w:r>
              <w:t>CAT:48</w:t>
            </w:r>
          </w:p>
          <w:p w14:paraId="46B3738C" w14:textId="453DF45A" w:rsidR="00641755" w:rsidRDefault="00641755" w:rsidP="00B57A33">
            <w:pPr>
              <w:keepNext/>
              <w:spacing w:after="0" w:line="240" w:lineRule="auto"/>
            </w:pPr>
            <w:r>
              <w:t>Tune</w:t>
            </w:r>
          </w:p>
        </w:tc>
        <w:tc>
          <w:tcPr>
            <w:tcW w:w="1276" w:type="dxa"/>
          </w:tcPr>
          <w:p w14:paraId="1E9433C9" w14:textId="77777777" w:rsidR="004E322E" w:rsidRDefault="004E322E" w:rsidP="00B57A33">
            <w:pPr>
              <w:keepNext/>
              <w:spacing w:after="0" w:line="240" w:lineRule="auto"/>
            </w:pPr>
            <w:r>
              <w:t>CAT:26</w:t>
            </w:r>
          </w:p>
          <w:p w14:paraId="6D648B70" w14:textId="4718D445" w:rsidR="00641755" w:rsidRDefault="00641755" w:rsidP="00B57A33">
            <w:pPr>
              <w:keepNext/>
              <w:spacing w:after="0" w:line="240" w:lineRule="auto"/>
            </w:pPr>
            <w:r>
              <w:t>Softkey 6</w:t>
            </w:r>
          </w:p>
        </w:tc>
      </w:tr>
      <w:tr w:rsidR="004E322E" w14:paraId="623D4EAC" w14:textId="77777777" w:rsidTr="004E322E">
        <w:tc>
          <w:tcPr>
            <w:tcW w:w="1001" w:type="dxa"/>
          </w:tcPr>
          <w:p w14:paraId="6D8211E4" w14:textId="2B324F1A" w:rsidR="00641755" w:rsidRDefault="00641755" w:rsidP="00B57A33">
            <w:pPr>
              <w:keepNext/>
              <w:spacing w:after="0" w:line="240" w:lineRule="auto"/>
              <w:rPr>
                <w:b/>
              </w:rPr>
            </w:pPr>
            <w:r w:rsidRPr="00E76C44">
              <w:rPr>
                <w:b/>
              </w:rPr>
              <w:t>Row 5</w:t>
            </w:r>
          </w:p>
          <w:p w14:paraId="30A33138" w14:textId="3C24BF74" w:rsidR="00641755" w:rsidRPr="00E76C44" w:rsidRDefault="00EC4D8B" w:rsidP="00B57A33">
            <w:pPr>
              <w:keepNext/>
              <w:spacing w:after="0" w:line="240" w:lineRule="auto"/>
              <w:rPr>
                <w:b/>
              </w:rPr>
            </w:pPr>
            <w:r>
              <w:rPr>
                <w:b/>
              </w:rPr>
              <w:t>2GPB4</w:t>
            </w:r>
          </w:p>
        </w:tc>
        <w:tc>
          <w:tcPr>
            <w:tcW w:w="1121" w:type="dxa"/>
          </w:tcPr>
          <w:p w14:paraId="64DC9FA4" w14:textId="77777777" w:rsidR="004E322E" w:rsidRDefault="004E322E" w:rsidP="00B57A33">
            <w:pPr>
              <w:keepNext/>
              <w:spacing w:after="0" w:line="240" w:lineRule="auto"/>
            </w:pPr>
            <w:r>
              <w:t>CAT:29</w:t>
            </w:r>
          </w:p>
          <w:p w14:paraId="53338273" w14:textId="25D7DA40" w:rsidR="00641755" w:rsidRDefault="004A2775" w:rsidP="00B57A33">
            <w:pPr>
              <w:keepNext/>
              <w:spacing w:after="0" w:line="240" w:lineRule="auto"/>
            </w:pPr>
            <w:r>
              <w:t>SHIFT</w:t>
            </w:r>
          </w:p>
        </w:tc>
        <w:tc>
          <w:tcPr>
            <w:tcW w:w="992" w:type="dxa"/>
          </w:tcPr>
          <w:p w14:paraId="1A5DAAE1" w14:textId="77777777" w:rsidR="004E322E" w:rsidRDefault="004E322E" w:rsidP="00B57A33">
            <w:pPr>
              <w:keepNext/>
              <w:spacing w:after="0" w:line="240" w:lineRule="auto"/>
            </w:pPr>
            <w:r>
              <w:t>CAT:41</w:t>
            </w:r>
          </w:p>
          <w:p w14:paraId="7A2048B8" w14:textId="5E47E6E7" w:rsidR="00641755" w:rsidRDefault="004E322E" w:rsidP="004E322E">
            <w:pPr>
              <w:keepNext/>
              <w:spacing w:after="0" w:line="240" w:lineRule="auto"/>
            </w:pPr>
            <w:r>
              <w:t>User3</w:t>
            </w:r>
          </w:p>
        </w:tc>
        <w:tc>
          <w:tcPr>
            <w:tcW w:w="992" w:type="dxa"/>
          </w:tcPr>
          <w:p w14:paraId="3054394A" w14:textId="77777777" w:rsidR="004E322E" w:rsidRDefault="004E322E" w:rsidP="00B57A33">
            <w:pPr>
              <w:keepNext/>
              <w:spacing w:after="0" w:line="240" w:lineRule="auto"/>
            </w:pPr>
            <w:r>
              <w:t>CAT:39</w:t>
            </w:r>
          </w:p>
          <w:p w14:paraId="4392BDF8" w14:textId="5DBEECC9" w:rsidR="00641755" w:rsidRDefault="004E322E" w:rsidP="00B57A33">
            <w:pPr>
              <w:keepNext/>
              <w:spacing w:after="0" w:line="240" w:lineRule="auto"/>
            </w:pPr>
            <w:r>
              <w:t>User1</w:t>
            </w:r>
          </w:p>
        </w:tc>
        <w:tc>
          <w:tcPr>
            <w:tcW w:w="1276" w:type="dxa"/>
          </w:tcPr>
          <w:p w14:paraId="031A94D0" w14:textId="77777777" w:rsidR="004E322E" w:rsidRDefault="004E322E" w:rsidP="00B57A33">
            <w:pPr>
              <w:keepNext/>
              <w:spacing w:after="0" w:line="240" w:lineRule="auto"/>
            </w:pPr>
            <w:r>
              <w:t>CAT:49</w:t>
            </w:r>
          </w:p>
          <w:p w14:paraId="6F8EA823" w14:textId="1D23D7CD" w:rsidR="00641755" w:rsidRDefault="00641755" w:rsidP="00B57A33">
            <w:pPr>
              <w:keepNext/>
              <w:spacing w:after="0" w:line="240" w:lineRule="auto"/>
            </w:pPr>
            <w:r>
              <w:t>PS on</w:t>
            </w:r>
          </w:p>
        </w:tc>
        <w:tc>
          <w:tcPr>
            <w:tcW w:w="1276" w:type="dxa"/>
          </w:tcPr>
          <w:p w14:paraId="067FD879" w14:textId="77777777" w:rsidR="004E322E" w:rsidRDefault="004E322E" w:rsidP="00B57A33">
            <w:pPr>
              <w:keepNext/>
              <w:spacing w:after="0" w:line="240" w:lineRule="auto"/>
            </w:pPr>
            <w:r>
              <w:t>CAT:25</w:t>
            </w:r>
          </w:p>
          <w:p w14:paraId="4ED526C6" w14:textId="4BFEBC05" w:rsidR="00641755" w:rsidRDefault="00641755" w:rsidP="00B57A33">
            <w:pPr>
              <w:keepNext/>
              <w:spacing w:after="0" w:line="240" w:lineRule="auto"/>
            </w:pPr>
            <w:r>
              <w:t>Softkey 5</w:t>
            </w:r>
          </w:p>
        </w:tc>
      </w:tr>
      <w:tr w:rsidR="004E322E" w14:paraId="04A30160" w14:textId="77777777" w:rsidTr="004E322E">
        <w:tc>
          <w:tcPr>
            <w:tcW w:w="1001" w:type="dxa"/>
          </w:tcPr>
          <w:p w14:paraId="31F55688" w14:textId="7EE540F9" w:rsidR="00641755" w:rsidRDefault="00641755" w:rsidP="00B57A33">
            <w:pPr>
              <w:keepNext/>
              <w:spacing w:after="0" w:line="240" w:lineRule="auto"/>
              <w:rPr>
                <w:b/>
              </w:rPr>
            </w:pPr>
            <w:r w:rsidRPr="00E76C44">
              <w:rPr>
                <w:b/>
              </w:rPr>
              <w:t>Row 4</w:t>
            </w:r>
          </w:p>
          <w:p w14:paraId="65000708" w14:textId="46C2B3AE" w:rsidR="00641755" w:rsidRPr="00E76C44" w:rsidRDefault="00EC4D8B" w:rsidP="00EC4D8B">
            <w:pPr>
              <w:keepNext/>
              <w:spacing w:after="0" w:line="240" w:lineRule="auto"/>
              <w:rPr>
                <w:b/>
              </w:rPr>
            </w:pPr>
            <w:r>
              <w:rPr>
                <w:b/>
              </w:rPr>
              <w:t>2GPB3</w:t>
            </w:r>
          </w:p>
        </w:tc>
        <w:tc>
          <w:tcPr>
            <w:tcW w:w="1121" w:type="dxa"/>
          </w:tcPr>
          <w:p w14:paraId="136368C0" w14:textId="702526F2" w:rsidR="00641755" w:rsidRDefault="004E322E" w:rsidP="00B57A33">
            <w:pPr>
              <w:keepNext/>
              <w:spacing w:after="0" w:line="240" w:lineRule="auto"/>
            </w:pPr>
            <w:r>
              <w:t>N/A</w:t>
            </w:r>
          </w:p>
        </w:tc>
        <w:tc>
          <w:tcPr>
            <w:tcW w:w="992" w:type="dxa"/>
          </w:tcPr>
          <w:p w14:paraId="3F566B9F" w14:textId="77777777" w:rsidR="00641755" w:rsidRDefault="004E322E" w:rsidP="004E322E">
            <w:pPr>
              <w:keepNext/>
              <w:spacing w:after="0" w:line="240" w:lineRule="auto"/>
            </w:pPr>
            <w:r>
              <w:t>CAT:42</w:t>
            </w:r>
          </w:p>
          <w:p w14:paraId="67B63BFB" w14:textId="716B8687" w:rsidR="004E322E" w:rsidRDefault="004E322E" w:rsidP="004E322E">
            <w:pPr>
              <w:keepNext/>
              <w:spacing w:after="0" w:line="240" w:lineRule="auto"/>
            </w:pPr>
            <w:r>
              <w:t>RIT/XIT</w:t>
            </w:r>
          </w:p>
        </w:tc>
        <w:tc>
          <w:tcPr>
            <w:tcW w:w="992" w:type="dxa"/>
          </w:tcPr>
          <w:p w14:paraId="4A0BC55E" w14:textId="45102E38" w:rsidR="004E322E" w:rsidRDefault="004E322E" w:rsidP="00B57A33">
            <w:pPr>
              <w:keepNext/>
              <w:spacing w:after="0" w:line="240" w:lineRule="auto"/>
            </w:pPr>
            <w:r>
              <w:t>CAT:31</w:t>
            </w:r>
          </w:p>
          <w:p w14:paraId="5527E8CB" w14:textId="01DB02EC" w:rsidR="00641755" w:rsidRDefault="00641755" w:rsidP="00B57A33">
            <w:pPr>
              <w:keepNext/>
              <w:spacing w:after="0" w:line="240" w:lineRule="auto"/>
            </w:pPr>
            <w:r>
              <w:t>Mode +</w:t>
            </w:r>
          </w:p>
        </w:tc>
        <w:tc>
          <w:tcPr>
            <w:tcW w:w="1276" w:type="dxa"/>
          </w:tcPr>
          <w:p w14:paraId="42D65BA5" w14:textId="77777777" w:rsidR="004E322E" w:rsidRDefault="004E322E" w:rsidP="00B57A33">
            <w:pPr>
              <w:keepNext/>
              <w:spacing w:after="0" w:line="240" w:lineRule="auto"/>
            </w:pPr>
            <w:r>
              <w:t>CAT:50</w:t>
            </w:r>
          </w:p>
          <w:p w14:paraId="771AA110" w14:textId="1F8EC2DD" w:rsidR="00641755" w:rsidRDefault="00641755" w:rsidP="00B57A33">
            <w:pPr>
              <w:keepNext/>
              <w:spacing w:after="0" w:line="240" w:lineRule="auto"/>
            </w:pPr>
            <w:r>
              <w:t>2 Tone</w:t>
            </w:r>
          </w:p>
        </w:tc>
        <w:tc>
          <w:tcPr>
            <w:tcW w:w="1276" w:type="dxa"/>
          </w:tcPr>
          <w:p w14:paraId="356A4C4C" w14:textId="77777777" w:rsidR="004E322E" w:rsidRDefault="004E322E" w:rsidP="00B57A33">
            <w:pPr>
              <w:keepNext/>
              <w:spacing w:after="0" w:line="240" w:lineRule="auto"/>
            </w:pPr>
            <w:r>
              <w:t>CAT:24</w:t>
            </w:r>
          </w:p>
          <w:p w14:paraId="53A1E38A" w14:textId="32B06D9F" w:rsidR="00641755" w:rsidRDefault="00641755" w:rsidP="00B57A33">
            <w:pPr>
              <w:keepNext/>
              <w:spacing w:after="0" w:line="240" w:lineRule="auto"/>
            </w:pPr>
            <w:r>
              <w:t>Softkey 4</w:t>
            </w:r>
          </w:p>
        </w:tc>
      </w:tr>
      <w:tr w:rsidR="004E322E" w14:paraId="61E5F5D4" w14:textId="77777777" w:rsidTr="004E322E">
        <w:tc>
          <w:tcPr>
            <w:tcW w:w="1001" w:type="dxa"/>
          </w:tcPr>
          <w:p w14:paraId="1ED63BB3" w14:textId="409F7261" w:rsidR="00641755" w:rsidRDefault="00641755" w:rsidP="00B57A33">
            <w:pPr>
              <w:keepNext/>
              <w:spacing w:after="0" w:line="240" w:lineRule="auto"/>
              <w:rPr>
                <w:b/>
              </w:rPr>
            </w:pPr>
            <w:r w:rsidRPr="00E76C44">
              <w:rPr>
                <w:b/>
              </w:rPr>
              <w:t>Row 3</w:t>
            </w:r>
          </w:p>
          <w:p w14:paraId="7C7863FD" w14:textId="217CB169" w:rsidR="00EC4D8B" w:rsidRPr="00E76C44" w:rsidRDefault="00EC4D8B" w:rsidP="00B57A33">
            <w:pPr>
              <w:keepNext/>
              <w:spacing w:after="0" w:line="240" w:lineRule="auto"/>
              <w:rPr>
                <w:b/>
              </w:rPr>
            </w:pPr>
            <w:r>
              <w:rPr>
                <w:b/>
              </w:rPr>
              <w:t>2GPB2</w:t>
            </w:r>
          </w:p>
        </w:tc>
        <w:tc>
          <w:tcPr>
            <w:tcW w:w="1121" w:type="dxa"/>
          </w:tcPr>
          <w:p w14:paraId="5CCDA46C" w14:textId="5C5416FC" w:rsidR="00641755" w:rsidRDefault="004E322E" w:rsidP="00B57A33">
            <w:pPr>
              <w:keepNext/>
              <w:spacing w:after="0" w:line="240" w:lineRule="auto"/>
            </w:pPr>
            <w:r>
              <w:t>N/A</w:t>
            </w:r>
          </w:p>
        </w:tc>
        <w:tc>
          <w:tcPr>
            <w:tcW w:w="992" w:type="dxa"/>
          </w:tcPr>
          <w:p w14:paraId="22EACA0F" w14:textId="77777777" w:rsidR="004E322E" w:rsidRDefault="004E322E" w:rsidP="00B57A33">
            <w:pPr>
              <w:keepNext/>
              <w:spacing w:after="0" w:line="240" w:lineRule="auto"/>
            </w:pPr>
            <w:r>
              <w:t>CAT:43</w:t>
            </w:r>
          </w:p>
          <w:p w14:paraId="58299F34" w14:textId="7E758AE3" w:rsidR="00641755" w:rsidRDefault="004E322E" w:rsidP="00B57A33">
            <w:pPr>
              <w:keepNext/>
              <w:spacing w:after="0" w:line="240" w:lineRule="auto"/>
            </w:pPr>
            <w:r>
              <w:t>A/B</w:t>
            </w:r>
          </w:p>
        </w:tc>
        <w:tc>
          <w:tcPr>
            <w:tcW w:w="992" w:type="dxa"/>
          </w:tcPr>
          <w:p w14:paraId="09B37AC2" w14:textId="1605A81F" w:rsidR="004E322E" w:rsidRDefault="004E322E" w:rsidP="00B57A33">
            <w:pPr>
              <w:keepNext/>
              <w:spacing w:after="0" w:line="240" w:lineRule="auto"/>
            </w:pPr>
            <w:r>
              <w:t>CAT:34</w:t>
            </w:r>
          </w:p>
          <w:p w14:paraId="4FCD71EB" w14:textId="4D92898B" w:rsidR="00641755" w:rsidRDefault="00641755" w:rsidP="00B57A33">
            <w:pPr>
              <w:keepNext/>
              <w:spacing w:after="0" w:line="240" w:lineRule="auto"/>
            </w:pPr>
            <w:r>
              <w:t>Mode -</w:t>
            </w:r>
          </w:p>
        </w:tc>
        <w:tc>
          <w:tcPr>
            <w:tcW w:w="1276" w:type="dxa"/>
          </w:tcPr>
          <w:p w14:paraId="08D5F821" w14:textId="77777777" w:rsidR="004E322E" w:rsidRDefault="004E322E" w:rsidP="00B57A33">
            <w:pPr>
              <w:keepNext/>
              <w:spacing w:after="0" w:line="240" w:lineRule="auto"/>
            </w:pPr>
            <w:r>
              <w:t>CAT:1</w:t>
            </w:r>
          </w:p>
          <w:p w14:paraId="17983105" w14:textId="60787965" w:rsidR="00641755" w:rsidRDefault="00641755" w:rsidP="00B57A33">
            <w:pPr>
              <w:keepNext/>
              <w:spacing w:after="0" w:line="240" w:lineRule="auto"/>
            </w:pPr>
            <w:r>
              <w:t>Encoder 1</w:t>
            </w:r>
          </w:p>
        </w:tc>
        <w:tc>
          <w:tcPr>
            <w:tcW w:w="1276" w:type="dxa"/>
          </w:tcPr>
          <w:p w14:paraId="6431CB7A" w14:textId="77777777" w:rsidR="004E322E" w:rsidRDefault="004E322E" w:rsidP="00B57A33">
            <w:pPr>
              <w:keepNext/>
              <w:spacing w:after="0" w:line="240" w:lineRule="auto"/>
            </w:pPr>
            <w:r>
              <w:t>CAT:23</w:t>
            </w:r>
          </w:p>
          <w:p w14:paraId="449D4ED4" w14:textId="1132C810" w:rsidR="00641755" w:rsidRDefault="00641755" w:rsidP="00B57A33">
            <w:pPr>
              <w:keepNext/>
              <w:spacing w:after="0" w:line="240" w:lineRule="auto"/>
            </w:pPr>
            <w:r>
              <w:t>Softkey 3</w:t>
            </w:r>
          </w:p>
        </w:tc>
      </w:tr>
      <w:tr w:rsidR="004E322E" w14:paraId="3EA4F61C" w14:textId="77777777" w:rsidTr="004E322E">
        <w:tc>
          <w:tcPr>
            <w:tcW w:w="1001" w:type="dxa"/>
          </w:tcPr>
          <w:p w14:paraId="299D6F09" w14:textId="2456536E" w:rsidR="00641755" w:rsidRDefault="00641755" w:rsidP="00B57A33">
            <w:pPr>
              <w:keepNext/>
              <w:spacing w:after="0" w:line="240" w:lineRule="auto"/>
              <w:rPr>
                <w:b/>
              </w:rPr>
            </w:pPr>
            <w:r w:rsidRPr="00E76C44">
              <w:rPr>
                <w:b/>
              </w:rPr>
              <w:t>Row 2</w:t>
            </w:r>
          </w:p>
          <w:p w14:paraId="4E14A58C" w14:textId="5CAE1E88" w:rsidR="00EC4D8B" w:rsidRPr="00E76C44" w:rsidRDefault="00EC4D8B" w:rsidP="00B57A33">
            <w:pPr>
              <w:keepNext/>
              <w:spacing w:after="0" w:line="240" w:lineRule="auto"/>
              <w:rPr>
                <w:b/>
              </w:rPr>
            </w:pPr>
            <w:r>
              <w:rPr>
                <w:b/>
              </w:rPr>
              <w:t>2GPB1</w:t>
            </w:r>
          </w:p>
        </w:tc>
        <w:tc>
          <w:tcPr>
            <w:tcW w:w="1121" w:type="dxa"/>
          </w:tcPr>
          <w:p w14:paraId="141BDD8A" w14:textId="2102B22B" w:rsidR="00641755" w:rsidRDefault="004E322E" w:rsidP="00B57A33">
            <w:pPr>
              <w:keepNext/>
              <w:spacing w:after="0" w:line="240" w:lineRule="auto"/>
            </w:pPr>
            <w:r>
              <w:t>N/A</w:t>
            </w:r>
          </w:p>
        </w:tc>
        <w:tc>
          <w:tcPr>
            <w:tcW w:w="992" w:type="dxa"/>
          </w:tcPr>
          <w:p w14:paraId="13B12D55" w14:textId="172C5B45" w:rsidR="004E322E" w:rsidRDefault="004E322E" w:rsidP="00B57A33">
            <w:pPr>
              <w:keepNext/>
              <w:spacing w:after="0" w:line="240" w:lineRule="auto"/>
            </w:pPr>
            <w:r>
              <w:t>CAT:44</w:t>
            </w:r>
          </w:p>
          <w:p w14:paraId="0C0EA3B8" w14:textId="0F24D50C" w:rsidR="00641755" w:rsidRDefault="00641755" w:rsidP="00B57A33">
            <w:pPr>
              <w:keepNext/>
              <w:spacing w:after="0" w:line="240" w:lineRule="auto"/>
            </w:pPr>
            <w:r>
              <w:t>VFO Lock</w:t>
            </w:r>
          </w:p>
        </w:tc>
        <w:tc>
          <w:tcPr>
            <w:tcW w:w="992" w:type="dxa"/>
          </w:tcPr>
          <w:p w14:paraId="78C37B02" w14:textId="53A2DCF6" w:rsidR="004E322E" w:rsidRDefault="004E322E" w:rsidP="00B57A33">
            <w:pPr>
              <w:keepNext/>
              <w:spacing w:after="0" w:line="240" w:lineRule="auto"/>
            </w:pPr>
            <w:r>
              <w:t>CAT:37</w:t>
            </w:r>
          </w:p>
          <w:p w14:paraId="28AB803E" w14:textId="5B30C35C" w:rsidR="00641755" w:rsidRDefault="00641755" w:rsidP="00B57A33">
            <w:pPr>
              <w:keepNext/>
              <w:spacing w:after="0" w:line="240" w:lineRule="auto"/>
            </w:pPr>
            <w:r>
              <w:t>B&gt;A</w:t>
            </w:r>
          </w:p>
        </w:tc>
        <w:tc>
          <w:tcPr>
            <w:tcW w:w="1276" w:type="dxa"/>
          </w:tcPr>
          <w:p w14:paraId="06A1D88D" w14:textId="77777777" w:rsidR="004E322E" w:rsidRDefault="004E322E" w:rsidP="00B57A33">
            <w:pPr>
              <w:keepNext/>
              <w:spacing w:after="0" w:line="240" w:lineRule="auto"/>
            </w:pPr>
            <w:r>
              <w:t>CAT:3</w:t>
            </w:r>
          </w:p>
          <w:p w14:paraId="56639F6B" w14:textId="542E1328" w:rsidR="00641755" w:rsidRDefault="00641755" w:rsidP="00B57A33">
            <w:pPr>
              <w:keepNext/>
              <w:spacing w:after="0" w:line="240" w:lineRule="auto"/>
            </w:pPr>
            <w:r>
              <w:t>Encoder 3</w:t>
            </w:r>
          </w:p>
        </w:tc>
        <w:tc>
          <w:tcPr>
            <w:tcW w:w="1276" w:type="dxa"/>
          </w:tcPr>
          <w:p w14:paraId="76E7BB4B" w14:textId="77777777" w:rsidR="004E322E" w:rsidRDefault="004E322E" w:rsidP="00B57A33">
            <w:pPr>
              <w:keepNext/>
              <w:spacing w:after="0" w:line="240" w:lineRule="auto"/>
            </w:pPr>
            <w:r>
              <w:t>CAT:22</w:t>
            </w:r>
          </w:p>
          <w:p w14:paraId="46E79DFE" w14:textId="3BCE5D8D" w:rsidR="00641755" w:rsidRDefault="00641755" w:rsidP="00B57A33">
            <w:pPr>
              <w:keepNext/>
              <w:spacing w:after="0" w:line="240" w:lineRule="auto"/>
            </w:pPr>
            <w:r>
              <w:t>Softkey 2</w:t>
            </w:r>
          </w:p>
        </w:tc>
      </w:tr>
      <w:tr w:rsidR="004E322E" w14:paraId="554D70FA" w14:textId="77777777" w:rsidTr="004E322E">
        <w:tc>
          <w:tcPr>
            <w:tcW w:w="1001" w:type="dxa"/>
          </w:tcPr>
          <w:p w14:paraId="132C08E5" w14:textId="7E52ECB7" w:rsidR="00641755" w:rsidRDefault="00641755" w:rsidP="00B57A33">
            <w:pPr>
              <w:keepNext/>
              <w:spacing w:after="0" w:line="240" w:lineRule="auto"/>
              <w:rPr>
                <w:b/>
              </w:rPr>
            </w:pPr>
            <w:r w:rsidRPr="00E76C44">
              <w:rPr>
                <w:b/>
              </w:rPr>
              <w:t>Row 1</w:t>
            </w:r>
          </w:p>
          <w:p w14:paraId="59826C08" w14:textId="27ED7FFE" w:rsidR="00EC4D8B" w:rsidRPr="00E76C44" w:rsidRDefault="00EC4D8B" w:rsidP="00B57A33">
            <w:pPr>
              <w:keepNext/>
              <w:spacing w:after="0" w:line="240" w:lineRule="auto"/>
              <w:rPr>
                <w:b/>
              </w:rPr>
            </w:pPr>
            <w:r>
              <w:rPr>
                <w:b/>
              </w:rPr>
              <w:t>2GPB0</w:t>
            </w:r>
          </w:p>
        </w:tc>
        <w:tc>
          <w:tcPr>
            <w:tcW w:w="1121" w:type="dxa"/>
          </w:tcPr>
          <w:p w14:paraId="694AC71C" w14:textId="7F79CF51" w:rsidR="00641755" w:rsidRDefault="004E322E" w:rsidP="00B57A33">
            <w:pPr>
              <w:keepNext/>
              <w:spacing w:after="0" w:line="240" w:lineRule="auto"/>
            </w:pPr>
            <w:r>
              <w:t>N/A</w:t>
            </w:r>
          </w:p>
        </w:tc>
        <w:tc>
          <w:tcPr>
            <w:tcW w:w="992" w:type="dxa"/>
          </w:tcPr>
          <w:p w14:paraId="7B73F7A7" w14:textId="77777777" w:rsidR="004E322E" w:rsidRDefault="004E322E" w:rsidP="00B57A33">
            <w:pPr>
              <w:keepNext/>
              <w:spacing w:after="0" w:line="240" w:lineRule="auto"/>
            </w:pPr>
            <w:r>
              <w:t>CAT:45</w:t>
            </w:r>
          </w:p>
          <w:p w14:paraId="74C55C41" w14:textId="35438C8E" w:rsidR="00641755" w:rsidRDefault="00641755" w:rsidP="00B57A33">
            <w:pPr>
              <w:keepNext/>
              <w:spacing w:after="0" w:line="240" w:lineRule="auto"/>
            </w:pPr>
            <w:r>
              <w:t>CTUNE</w:t>
            </w:r>
          </w:p>
        </w:tc>
        <w:tc>
          <w:tcPr>
            <w:tcW w:w="992" w:type="dxa"/>
          </w:tcPr>
          <w:p w14:paraId="0530FA48" w14:textId="67D582B8" w:rsidR="004E322E" w:rsidRDefault="004E322E" w:rsidP="00B57A33">
            <w:pPr>
              <w:keepNext/>
              <w:spacing w:after="0" w:line="240" w:lineRule="auto"/>
            </w:pPr>
            <w:r>
              <w:t>CAT:40</w:t>
            </w:r>
          </w:p>
          <w:p w14:paraId="527116B5" w14:textId="0DB68784" w:rsidR="00641755" w:rsidRDefault="004E322E" w:rsidP="00B57A33">
            <w:pPr>
              <w:keepNext/>
              <w:spacing w:after="0" w:line="240" w:lineRule="auto"/>
            </w:pPr>
            <w:r>
              <w:t>USER2</w:t>
            </w:r>
          </w:p>
        </w:tc>
        <w:tc>
          <w:tcPr>
            <w:tcW w:w="1276" w:type="dxa"/>
          </w:tcPr>
          <w:p w14:paraId="54DB703D" w14:textId="77777777" w:rsidR="004E322E" w:rsidRDefault="004E322E" w:rsidP="00B57A33">
            <w:pPr>
              <w:keepNext/>
              <w:spacing w:after="0" w:line="240" w:lineRule="auto"/>
            </w:pPr>
            <w:r>
              <w:t>CAT:11</w:t>
            </w:r>
          </w:p>
          <w:p w14:paraId="57810993" w14:textId="584E7495" w:rsidR="00641755" w:rsidRDefault="00016F9D" w:rsidP="00B57A33">
            <w:pPr>
              <w:keepNext/>
              <w:spacing w:after="0" w:line="240" w:lineRule="auto"/>
            </w:pPr>
            <w:r>
              <w:t>Encoder 11</w:t>
            </w:r>
          </w:p>
        </w:tc>
        <w:tc>
          <w:tcPr>
            <w:tcW w:w="1276" w:type="dxa"/>
          </w:tcPr>
          <w:p w14:paraId="1FC45A62" w14:textId="77777777" w:rsidR="004E322E" w:rsidRDefault="004E322E" w:rsidP="00B57A33">
            <w:pPr>
              <w:keepNext/>
              <w:spacing w:after="0" w:line="240" w:lineRule="auto"/>
            </w:pPr>
            <w:r>
              <w:t>CAT:21</w:t>
            </w:r>
          </w:p>
          <w:p w14:paraId="0C5934DB" w14:textId="39C04282" w:rsidR="00641755" w:rsidRDefault="00641755" w:rsidP="00B57A33">
            <w:pPr>
              <w:keepNext/>
              <w:spacing w:after="0" w:line="240" w:lineRule="auto"/>
            </w:pPr>
            <w:r>
              <w:t>Softkey 1</w:t>
            </w:r>
          </w:p>
        </w:tc>
      </w:tr>
    </w:tbl>
    <w:p w14:paraId="1A3F94AF" w14:textId="2AF0BA3B" w:rsidR="00502CA3" w:rsidRDefault="00502CA3" w:rsidP="00E215D7"/>
    <w:p w14:paraId="6A3F0D88" w14:textId="687A78CF" w:rsidR="00641755" w:rsidRDefault="00641755" w:rsidP="00E215D7">
      <w:r>
        <w:t xml:space="preserve">5x8 switch matrix – gives us </w:t>
      </w:r>
      <w:r w:rsidR="004E322E">
        <w:t>4</w:t>
      </w:r>
      <w:r>
        <w:t xml:space="preserve"> spare switches</w:t>
      </w:r>
    </w:p>
    <w:p w14:paraId="3F17B856" w14:textId="73FBAAC7" w:rsidR="00502CA3" w:rsidRDefault="00A379E1" w:rsidP="00E215D7">
      <w:r>
        <w:t>Switch scan code is row number + (Column number-1) *8</w:t>
      </w:r>
    </w:p>
    <w:p w14:paraId="0179A798" w14:textId="572949B8" w:rsidR="00A379E1" w:rsidRDefault="00A379E1" w:rsidP="00A379E1">
      <w:pPr>
        <w:pStyle w:val="Heading2"/>
      </w:pPr>
      <w:r>
        <w:t>LEDs</w:t>
      </w:r>
    </w:p>
    <w:p w14:paraId="484F2E56" w14:textId="60F4FBF2" w:rsidR="00A379E1" w:rsidRDefault="00A379E1" w:rsidP="00E215D7">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A379E1" w:rsidRPr="000F7634" w14:paraId="6548079C" w14:textId="77777777" w:rsidTr="003423B8">
        <w:tc>
          <w:tcPr>
            <w:tcW w:w="2122" w:type="dxa"/>
          </w:tcPr>
          <w:p w14:paraId="65FE01CA" w14:textId="77777777" w:rsidR="00A379E1" w:rsidRPr="000F7634" w:rsidRDefault="00A379E1" w:rsidP="00A379E1">
            <w:pPr>
              <w:spacing w:after="0" w:line="240" w:lineRule="auto"/>
              <w:rPr>
                <w:b/>
              </w:rPr>
            </w:pPr>
            <w:r>
              <w:rPr>
                <w:b/>
              </w:rPr>
              <w:t>Arduino pin</w:t>
            </w:r>
          </w:p>
        </w:tc>
        <w:tc>
          <w:tcPr>
            <w:tcW w:w="1417" w:type="dxa"/>
          </w:tcPr>
          <w:p w14:paraId="5C979C71" w14:textId="77777777" w:rsidR="00A379E1" w:rsidRPr="000F7634" w:rsidRDefault="00A379E1" w:rsidP="00A379E1">
            <w:pPr>
              <w:spacing w:after="0" w:line="240" w:lineRule="auto"/>
              <w:rPr>
                <w:b/>
              </w:rPr>
            </w:pPr>
            <w:r>
              <w:rPr>
                <w:b/>
              </w:rPr>
              <w:t>s/w number</w:t>
            </w:r>
          </w:p>
        </w:tc>
        <w:tc>
          <w:tcPr>
            <w:tcW w:w="2693" w:type="dxa"/>
          </w:tcPr>
          <w:p w14:paraId="3F5970C5" w14:textId="77777777" w:rsidR="00A379E1" w:rsidRPr="000F7634" w:rsidRDefault="00A379E1" w:rsidP="00A379E1">
            <w:pPr>
              <w:spacing w:after="0" w:line="240" w:lineRule="auto"/>
              <w:rPr>
                <w:b/>
              </w:rPr>
            </w:pPr>
            <w:r w:rsidRPr="000F7634">
              <w:rPr>
                <w:b/>
              </w:rPr>
              <w:t>Function</w:t>
            </w:r>
          </w:p>
        </w:tc>
      </w:tr>
      <w:tr w:rsidR="00A379E1" w14:paraId="7E043C3A" w14:textId="77777777" w:rsidTr="003423B8">
        <w:tc>
          <w:tcPr>
            <w:tcW w:w="2122" w:type="dxa"/>
          </w:tcPr>
          <w:p w14:paraId="1758E7E8" w14:textId="245E0AD4" w:rsidR="00A379E1" w:rsidRDefault="00641755" w:rsidP="00A379E1">
            <w:pPr>
              <w:spacing w:after="0" w:line="240" w:lineRule="auto"/>
            </w:pPr>
            <w:r>
              <w:t>D6</w:t>
            </w:r>
          </w:p>
        </w:tc>
        <w:tc>
          <w:tcPr>
            <w:tcW w:w="1417" w:type="dxa"/>
          </w:tcPr>
          <w:p w14:paraId="48C568E7" w14:textId="3F414B3F" w:rsidR="00A379E1" w:rsidRDefault="00A63C9B" w:rsidP="00A379E1">
            <w:pPr>
              <w:spacing w:after="0" w:line="240" w:lineRule="auto"/>
            </w:pPr>
            <w:r>
              <w:t>1</w:t>
            </w:r>
          </w:p>
        </w:tc>
        <w:tc>
          <w:tcPr>
            <w:tcW w:w="2693" w:type="dxa"/>
          </w:tcPr>
          <w:p w14:paraId="5856338B" w14:textId="7C5FC674" w:rsidR="00A379E1" w:rsidRDefault="003423B8" w:rsidP="00A379E1">
            <w:pPr>
              <w:spacing w:after="0" w:line="240" w:lineRule="auto"/>
            </w:pPr>
            <w:r>
              <w:t>MOX</w:t>
            </w:r>
          </w:p>
        </w:tc>
      </w:tr>
      <w:tr w:rsidR="00A379E1" w14:paraId="5753ADC9" w14:textId="77777777" w:rsidTr="003423B8">
        <w:tc>
          <w:tcPr>
            <w:tcW w:w="2122" w:type="dxa"/>
          </w:tcPr>
          <w:p w14:paraId="03876A05" w14:textId="46D22821" w:rsidR="00A379E1" w:rsidRDefault="00641755" w:rsidP="00A379E1">
            <w:pPr>
              <w:spacing w:after="0" w:line="240" w:lineRule="auto"/>
            </w:pPr>
            <w:r>
              <w:t>D7</w:t>
            </w:r>
          </w:p>
        </w:tc>
        <w:tc>
          <w:tcPr>
            <w:tcW w:w="1417" w:type="dxa"/>
          </w:tcPr>
          <w:p w14:paraId="7CFAF97C" w14:textId="46F0903F" w:rsidR="00A379E1" w:rsidRDefault="00A63C9B" w:rsidP="00A379E1">
            <w:pPr>
              <w:spacing w:after="0" w:line="240" w:lineRule="auto"/>
            </w:pPr>
            <w:r>
              <w:t>2</w:t>
            </w:r>
          </w:p>
        </w:tc>
        <w:tc>
          <w:tcPr>
            <w:tcW w:w="2693" w:type="dxa"/>
          </w:tcPr>
          <w:p w14:paraId="434208AD" w14:textId="2896772A" w:rsidR="00A379E1" w:rsidRDefault="003423B8" w:rsidP="00A379E1">
            <w:pPr>
              <w:spacing w:after="0" w:line="240" w:lineRule="auto"/>
            </w:pPr>
            <w:r>
              <w:t>ATU Tune</w:t>
            </w:r>
          </w:p>
        </w:tc>
      </w:tr>
      <w:tr w:rsidR="00A379E1" w14:paraId="7564A3F4" w14:textId="77777777" w:rsidTr="003423B8">
        <w:tc>
          <w:tcPr>
            <w:tcW w:w="2122" w:type="dxa"/>
          </w:tcPr>
          <w:p w14:paraId="403EE929" w14:textId="075A4DE9" w:rsidR="00A379E1" w:rsidRDefault="00641755" w:rsidP="00A379E1">
            <w:pPr>
              <w:spacing w:after="0" w:line="240" w:lineRule="auto"/>
            </w:pPr>
            <w:r>
              <w:t>D8</w:t>
            </w:r>
          </w:p>
        </w:tc>
        <w:tc>
          <w:tcPr>
            <w:tcW w:w="1417" w:type="dxa"/>
          </w:tcPr>
          <w:p w14:paraId="4883AE60" w14:textId="15DA8AFE" w:rsidR="00A379E1" w:rsidRDefault="00A63C9B" w:rsidP="00A379E1">
            <w:pPr>
              <w:spacing w:after="0" w:line="240" w:lineRule="auto"/>
            </w:pPr>
            <w:r>
              <w:t>3</w:t>
            </w:r>
          </w:p>
        </w:tc>
        <w:tc>
          <w:tcPr>
            <w:tcW w:w="2693" w:type="dxa"/>
          </w:tcPr>
          <w:p w14:paraId="7EC5629A" w14:textId="420C5203" w:rsidR="00A379E1" w:rsidRDefault="003423B8" w:rsidP="00A379E1">
            <w:pPr>
              <w:spacing w:after="0" w:line="240" w:lineRule="auto"/>
            </w:pPr>
            <w:r>
              <w:t>ATU OK</w:t>
            </w:r>
          </w:p>
        </w:tc>
      </w:tr>
      <w:tr w:rsidR="00A379E1" w14:paraId="4D7815C8" w14:textId="77777777" w:rsidTr="003423B8">
        <w:tc>
          <w:tcPr>
            <w:tcW w:w="2122" w:type="dxa"/>
          </w:tcPr>
          <w:p w14:paraId="30F2CB24" w14:textId="2E6BA7E8" w:rsidR="00A379E1" w:rsidRDefault="00641755" w:rsidP="00A379E1">
            <w:pPr>
              <w:spacing w:after="0" w:line="240" w:lineRule="auto"/>
            </w:pPr>
            <w:r>
              <w:t>D9</w:t>
            </w:r>
          </w:p>
        </w:tc>
        <w:tc>
          <w:tcPr>
            <w:tcW w:w="1417" w:type="dxa"/>
          </w:tcPr>
          <w:p w14:paraId="6D67F586" w14:textId="7C12FE66" w:rsidR="00A379E1" w:rsidRDefault="00A63C9B" w:rsidP="00A379E1">
            <w:pPr>
              <w:spacing w:after="0" w:line="240" w:lineRule="auto"/>
            </w:pPr>
            <w:r>
              <w:t>4</w:t>
            </w:r>
          </w:p>
        </w:tc>
        <w:tc>
          <w:tcPr>
            <w:tcW w:w="2693" w:type="dxa"/>
          </w:tcPr>
          <w:p w14:paraId="48430087" w14:textId="09069B4F" w:rsidR="00A379E1" w:rsidRDefault="003423B8" w:rsidP="00A379E1">
            <w:pPr>
              <w:spacing w:after="0" w:line="240" w:lineRule="auto"/>
            </w:pPr>
            <w:r>
              <w:t>Diversity enable</w:t>
            </w:r>
          </w:p>
        </w:tc>
      </w:tr>
      <w:tr w:rsidR="00A379E1" w14:paraId="3D1B5C22" w14:textId="77777777" w:rsidTr="003423B8">
        <w:tc>
          <w:tcPr>
            <w:tcW w:w="2122" w:type="dxa"/>
          </w:tcPr>
          <w:p w14:paraId="3D44651C" w14:textId="0F9DBEBA" w:rsidR="00A379E1" w:rsidRDefault="00641755" w:rsidP="00A379E1">
            <w:pPr>
              <w:spacing w:after="0" w:line="240" w:lineRule="auto"/>
            </w:pPr>
            <w:r>
              <w:t>D11</w:t>
            </w:r>
          </w:p>
        </w:tc>
        <w:tc>
          <w:tcPr>
            <w:tcW w:w="1417" w:type="dxa"/>
          </w:tcPr>
          <w:p w14:paraId="03E7B42C" w14:textId="72D4ED9E" w:rsidR="00A379E1" w:rsidRDefault="003423B8" w:rsidP="00A379E1">
            <w:pPr>
              <w:spacing w:after="0" w:line="240" w:lineRule="auto"/>
            </w:pPr>
            <w:r>
              <w:t>5</w:t>
            </w:r>
          </w:p>
        </w:tc>
        <w:tc>
          <w:tcPr>
            <w:tcW w:w="2693" w:type="dxa"/>
          </w:tcPr>
          <w:p w14:paraId="6AF7BD05" w14:textId="01663691" w:rsidR="00A379E1" w:rsidRDefault="003423B8" w:rsidP="00A379E1">
            <w:pPr>
              <w:spacing w:after="0" w:line="240" w:lineRule="auto"/>
            </w:pPr>
            <w:r>
              <w:t>Puresignal enable</w:t>
            </w:r>
          </w:p>
        </w:tc>
      </w:tr>
      <w:tr w:rsidR="00A379E1" w14:paraId="3551AB84" w14:textId="77777777" w:rsidTr="003423B8">
        <w:tc>
          <w:tcPr>
            <w:tcW w:w="2122" w:type="dxa"/>
          </w:tcPr>
          <w:p w14:paraId="5DAA4CCE" w14:textId="0BAD6D27" w:rsidR="00A379E1" w:rsidRDefault="00641755" w:rsidP="00A379E1">
            <w:pPr>
              <w:spacing w:after="0" w:line="240" w:lineRule="auto"/>
            </w:pPr>
            <w:r>
              <w:t>D12</w:t>
            </w:r>
          </w:p>
        </w:tc>
        <w:tc>
          <w:tcPr>
            <w:tcW w:w="1417" w:type="dxa"/>
          </w:tcPr>
          <w:p w14:paraId="69516D79" w14:textId="16888813" w:rsidR="00A379E1" w:rsidRDefault="003423B8" w:rsidP="00A379E1">
            <w:pPr>
              <w:spacing w:after="0" w:line="240" w:lineRule="auto"/>
            </w:pPr>
            <w:r>
              <w:t>6</w:t>
            </w:r>
          </w:p>
        </w:tc>
        <w:tc>
          <w:tcPr>
            <w:tcW w:w="2693" w:type="dxa"/>
          </w:tcPr>
          <w:p w14:paraId="73E1B7B6" w14:textId="4948113F" w:rsidR="00A379E1" w:rsidRDefault="003423B8" w:rsidP="00A379E1">
            <w:pPr>
              <w:spacing w:after="0" w:line="240" w:lineRule="auto"/>
            </w:pPr>
            <w:r>
              <w:t>SHIFT</w:t>
            </w:r>
          </w:p>
        </w:tc>
      </w:tr>
      <w:tr w:rsidR="00A379E1" w14:paraId="07465045" w14:textId="77777777" w:rsidTr="003423B8">
        <w:tc>
          <w:tcPr>
            <w:tcW w:w="2122" w:type="dxa"/>
          </w:tcPr>
          <w:p w14:paraId="192DBE19" w14:textId="39F3B66F" w:rsidR="00A379E1" w:rsidRDefault="00641755" w:rsidP="00A379E1">
            <w:pPr>
              <w:spacing w:after="0" w:line="240" w:lineRule="auto"/>
            </w:pPr>
            <w:r>
              <w:t>A0</w:t>
            </w:r>
          </w:p>
        </w:tc>
        <w:tc>
          <w:tcPr>
            <w:tcW w:w="1417" w:type="dxa"/>
          </w:tcPr>
          <w:p w14:paraId="0AE28214" w14:textId="3565F06D" w:rsidR="00A379E1" w:rsidRDefault="003423B8" w:rsidP="00A379E1">
            <w:pPr>
              <w:spacing w:after="0" w:line="240" w:lineRule="auto"/>
            </w:pPr>
            <w:r>
              <w:t>7</w:t>
            </w:r>
          </w:p>
        </w:tc>
        <w:tc>
          <w:tcPr>
            <w:tcW w:w="2693" w:type="dxa"/>
          </w:tcPr>
          <w:p w14:paraId="2EA4E733" w14:textId="6CCA7D0B" w:rsidR="00A379E1" w:rsidRDefault="003423B8" w:rsidP="00A379E1">
            <w:pPr>
              <w:spacing w:after="0" w:line="240" w:lineRule="auto"/>
            </w:pPr>
            <w:r>
              <w:t>CTUNE</w:t>
            </w:r>
          </w:p>
        </w:tc>
      </w:tr>
      <w:tr w:rsidR="00A379E1" w14:paraId="637B51D3" w14:textId="77777777" w:rsidTr="003423B8">
        <w:tc>
          <w:tcPr>
            <w:tcW w:w="2122" w:type="dxa"/>
          </w:tcPr>
          <w:p w14:paraId="2F821825" w14:textId="55AA81A9" w:rsidR="00A379E1" w:rsidRDefault="00641755" w:rsidP="00A379E1">
            <w:pPr>
              <w:spacing w:after="0" w:line="240" w:lineRule="auto"/>
            </w:pPr>
            <w:r>
              <w:t>A1</w:t>
            </w:r>
          </w:p>
        </w:tc>
        <w:tc>
          <w:tcPr>
            <w:tcW w:w="1417" w:type="dxa"/>
          </w:tcPr>
          <w:p w14:paraId="2CE51C4F" w14:textId="08ABE035" w:rsidR="00A379E1" w:rsidRDefault="003423B8" w:rsidP="00A379E1">
            <w:pPr>
              <w:spacing w:after="0" w:line="240" w:lineRule="auto"/>
            </w:pPr>
            <w:r>
              <w:t>8</w:t>
            </w:r>
          </w:p>
        </w:tc>
        <w:tc>
          <w:tcPr>
            <w:tcW w:w="2693" w:type="dxa"/>
          </w:tcPr>
          <w:p w14:paraId="6C7BC682" w14:textId="2F2C0E87" w:rsidR="00A379E1" w:rsidRDefault="003423B8" w:rsidP="00A379E1">
            <w:pPr>
              <w:spacing w:after="0" w:line="240" w:lineRule="auto"/>
            </w:pPr>
            <w:r>
              <w:t>RIT</w:t>
            </w:r>
          </w:p>
        </w:tc>
      </w:tr>
      <w:tr w:rsidR="00A379E1" w14:paraId="0C57A246" w14:textId="77777777" w:rsidTr="003423B8">
        <w:tc>
          <w:tcPr>
            <w:tcW w:w="2122" w:type="dxa"/>
          </w:tcPr>
          <w:p w14:paraId="0CFEFB60" w14:textId="2DF563A8" w:rsidR="00A379E1" w:rsidRDefault="00641755" w:rsidP="00A379E1">
            <w:pPr>
              <w:spacing w:after="0" w:line="240" w:lineRule="auto"/>
            </w:pPr>
            <w:r>
              <w:t>MCP23017 #2. GPA5</w:t>
            </w:r>
          </w:p>
        </w:tc>
        <w:tc>
          <w:tcPr>
            <w:tcW w:w="1417" w:type="dxa"/>
          </w:tcPr>
          <w:p w14:paraId="2CFE3EAF" w14:textId="5758B453" w:rsidR="00A379E1" w:rsidRDefault="003423B8" w:rsidP="00A379E1">
            <w:pPr>
              <w:spacing w:after="0" w:line="240" w:lineRule="auto"/>
            </w:pPr>
            <w:r>
              <w:t>9</w:t>
            </w:r>
          </w:p>
        </w:tc>
        <w:tc>
          <w:tcPr>
            <w:tcW w:w="2693" w:type="dxa"/>
          </w:tcPr>
          <w:p w14:paraId="30B78AE1" w14:textId="48360A83" w:rsidR="00A379E1" w:rsidRDefault="003423B8" w:rsidP="00A379E1">
            <w:pPr>
              <w:spacing w:after="0" w:line="240" w:lineRule="auto"/>
            </w:pPr>
            <w:r>
              <w:t>XIT</w:t>
            </w:r>
          </w:p>
        </w:tc>
      </w:tr>
      <w:tr w:rsidR="00A379E1" w14:paraId="1E8C204A" w14:textId="77777777" w:rsidTr="003423B8">
        <w:tc>
          <w:tcPr>
            <w:tcW w:w="2122" w:type="dxa"/>
          </w:tcPr>
          <w:p w14:paraId="18F90450" w14:textId="64AE8347" w:rsidR="00A379E1" w:rsidRDefault="00641755" w:rsidP="00A379E1">
            <w:pPr>
              <w:spacing w:after="0" w:line="240" w:lineRule="auto"/>
            </w:pPr>
            <w:r>
              <w:t>MCP23017 #2. GPA6</w:t>
            </w:r>
          </w:p>
        </w:tc>
        <w:tc>
          <w:tcPr>
            <w:tcW w:w="1417" w:type="dxa"/>
          </w:tcPr>
          <w:p w14:paraId="24274356" w14:textId="1581CFC1" w:rsidR="00A379E1" w:rsidRDefault="00A63C9B" w:rsidP="003423B8">
            <w:pPr>
              <w:spacing w:after="0" w:line="240" w:lineRule="auto"/>
            </w:pPr>
            <w:r>
              <w:t>1</w:t>
            </w:r>
            <w:r w:rsidR="003423B8">
              <w:t>0</w:t>
            </w:r>
          </w:p>
        </w:tc>
        <w:tc>
          <w:tcPr>
            <w:tcW w:w="2693" w:type="dxa"/>
          </w:tcPr>
          <w:p w14:paraId="114EFEA8" w14:textId="5C3E29A4" w:rsidR="00A379E1" w:rsidRDefault="003423B8" w:rsidP="00A379E1">
            <w:pPr>
              <w:spacing w:after="0" w:line="240" w:lineRule="auto"/>
            </w:pPr>
            <w:r>
              <w:t>SYNC</w:t>
            </w:r>
          </w:p>
        </w:tc>
      </w:tr>
      <w:tr w:rsidR="00A379E1" w14:paraId="0F5844AC" w14:textId="77777777" w:rsidTr="003423B8">
        <w:tc>
          <w:tcPr>
            <w:tcW w:w="2122" w:type="dxa"/>
          </w:tcPr>
          <w:p w14:paraId="00BF85A3" w14:textId="59CB340A" w:rsidR="00A379E1" w:rsidRDefault="00641755" w:rsidP="00A379E1">
            <w:pPr>
              <w:spacing w:after="0" w:line="240" w:lineRule="auto"/>
            </w:pPr>
            <w:r>
              <w:t>MCP23017 #2. GPA7</w:t>
            </w:r>
          </w:p>
        </w:tc>
        <w:tc>
          <w:tcPr>
            <w:tcW w:w="1417" w:type="dxa"/>
          </w:tcPr>
          <w:p w14:paraId="4E766E05" w14:textId="513BC0C9" w:rsidR="00A379E1" w:rsidRDefault="003423B8" w:rsidP="00A379E1">
            <w:pPr>
              <w:spacing w:after="0" w:line="240" w:lineRule="auto"/>
            </w:pPr>
            <w:r>
              <w:t>11</w:t>
            </w:r>
          </w:p>
        </w:tc>
        <w:tc>
          <w:tcPr>
            <w:tcW w:w="2693" w:type="dxa"/>
          </w:tcPr>
          <w:p w14:paraId="30678B50" w14:textId="5A0AB8B9" w:rsidR="00A379E1" w:rsidRDefault="003423B8" w:rsidP="00A379E1">
            <w:pPr>
              <w:spacing w:after="0" w:line="240" w:lineRule="auto"/>
            </w:pPr>
            <w:r>
              <w:t>VFO Lock</w:t>
            </w:r>
          </w:p>
        </w:tc>
      </w:tr>
    </w:tbl>
    <w:p w14:paraId="4B0D4552" w14:textId="77777777" w:rsidR="00A379E1" w:rsidRDefault="00A379E1" w:rsidP="00E215D7"/>
    <w:p w14:paraId="52C69BD0" w14:textId="075C4E02" w:rsidR="00FE70CF" w:rsidRDefault="00FE70CF" w:rsidP="00FE70CF">
      <w:pPr>
        <w:pStyle w:val="Heading2"/>
      </w:pPr>
      <w:r>
        <w:lastRenderedPageBreak/>
        <w:t>Switch Matrix Wiring</w:t>
      </w:r>
    </w:p>
    <w:p w14:paraId="45790DA0" w14:textId="77777777" w:rsidR="00FE70CF" w:rsidRDefault="00FE70CF" w:rsidP="00E215D7">
      <w:r>
        <w:object w:dxaOrig="8956" w:dyaOrig="9090" w14:anchorId="2A455F9B">
          <v:shape id="_x0000_i1031" type="#_x0000_t75" style="width:447.55pt;height:454.45pt" o:ole="">
            <v:imagedata r:id="rId20" o:title=""/>
          </v:shape>
          <o:OLEObject Type="Embed" ProgID="Visio.Drawing.11" ShapeID="_x0000_i1031" DrawAspect="Content" ObjectID="_1669711868" r:id="rId21"/>
        </w:object>
      </w:r>
    </w:p>
    <w:p w14:paraId="1C1D4A1E" w14:textId="0178AD72" w:rsidR="007627A2" w:rsidRDefault="007627A2" w:rsidP="00E215D7">
      <w:r>
        <w:t>Every row has a pullup resistor. Columns are driven by the MCP23017; one column will be 0, the others will be 1. If no buttons pressed, the Row word reads out all 1s ie 0xFF</w:t>
      </w:r>
    </w:p>
    <w:p w14:paraId="6E418406" w14:textId="0546CFEE" w:rsidR="003C5BE3" w:rsidRDefault="006F400A" w:rsidP="00317202">
      <w:pPr>
        <w:pStyle w:val="Heading1"/>
      </w:pPr>
      <w:r>
        <w:t>Main LCD Brightness Control</w:t>
      </w:r>
    </w:p>
    <w:p w14:paraId="51644583" w14:textId="0CEE3F40" w:rsidR="001B5A84" w:rsidRDefault="001B5A84" w:rsidP="006F400A">
      <w:r>
        <w:t xml:space="preserve">The Andromeda PCB includes a Newhaven 7” touchscreen LCD display, 1024x600 pixel resolution. Part number </w:t>
      </w:r>
      <w:r w:rsidRPr="001B5A84">
        <w:t>NHD-7.0-HDMI-HR-RSXP-CTU</w:t>
      </w:r>
      <w:r>
        <w:t xml:space="preserve"> (Mouser stock number </w:t>
      </w:r>
      <w:r>
        <w:rPr>
          <w:rFonts w:ascii="Arial" w:hAnsi="Arial" w:cs="Arial"/>
          <w:color w:val="333333"/>
          <w:sz w:val="20"/>
          <w:szCs w:val="20"/>
          <w:shd w:val="clear" w:color="auto" w:fill="FFFFFF"/>
        </w:rPr>
        <w:t>763-NHD7HDMIHRRU)</w:t>
      </w:r>
    </w:p>
    <w:p w14:paraId="08A39177" w14:textId="0006B4F4" w:rsidR="006F400A" w:rsidRDefault="006F400A" w:rsidP="006F400A">
      <w:r>
        <w:t xml:space="preserve">There is a need to be able to set the brightness of the main LCD display. Implemented with a simple PWM output, which has ~1KHz PRF. Setting changed if a defined encoder turned while a defined pushbutton pressed; setting stored in EEPROM and retrieved at power up. Setting written back ~5s after it was last updated. </w:t>
      </w:r>
      <w:r w:rsidR="000F5F30">
        <w:t>Currently this is the RX1 AF gain encoder and button.</w:t>
      </w:r>
    </w:p>
    <w:p w14:paraId="7F277B4D" w14:textId="19E2B06B" w:rsidR="006F400A" w:rsidRDefault="00317202" w:rsidP="006F400A">
      <w:r>
        <w:t>The LCD brightness signal drives a</w:t>
      </w:r>
      <w:r w:rsidR="001B5A84">
        <w:t xml:space="preserve"> TPS61165</w:t>
      </w:r>
      <w:r>
        <w:t xml:space="preserve"> LED driver chip in the display. That can use either PWM brightness (with spec min 5KHz PRF) or a one wire digital signal. The 5KHz limitation is because if the signal is low for &gt;200us, the digital signal is selected and PWM no longer works.</w:t>
      </w:r>
    </w:p>
    <w:p w14:paraId="316FCF68" w14:textId="5590F4DE" w:rsidR="00317202" w:rsidRDefault="00317202" w:rsidP="006F400A">
      <w:r>
        <w:t>Workaround: Kjell discovered that going to full brightness then working down restored the behaviour to PWM signalling. The software starts on full brightness then ramps down to the setting needed.</w:t>
      </w:r>
    </w:p>
    <w:p w14:paraId="350EC243" w14:textId="7054DF0E" w:rsidR="00317202" w:rsidRDefault="00317202" w:rsidP="006F400A">
      <w:r>
        <w:t>Two potential long term solutions:</w:t>
      </w:r>
    </w:p>
    <w:p w14:paraId="02FE14F3" w14:textId="115FA588" w:rsidR="00317202" w:rsidRDefault="00317202" w:rsidP="00317202">
      <w:pPr>
        <w:pStyle w:val="ListParagraph"/>
        <w:numPr>
          <w:ilvl w:val="0"/>
          <w:numId w:val="44"/>
        </w:numPr>
      </w:pPr>
      <w:r>
        <w:t>Increase the PWM rate to &gt;5KHz</w:t>
      </w:r>
    </w:p>
    <w:p w14:paraId="1D5E0895" w14:textId="4181EFF4" w:rsidR="00317202" w:rsidRDefault="00317202" w:rsidP="00317202">
      <w:pPr>
        <w:pStyle w:val="ListParagraph"/>
        <w:numPr>
          <w:ilvl w:val="0"/>
          <w:numId w:val="44"/>
        </w:numPr>
      </w:pPr>
      <w:r>
        <w:lastRenderedPageBreak/>
        <w:t>Use digital signalling.</w:t>
      </w:r>
    </w:p>
    <w:p w14:paraId="06BA7FB8" w14:textId="77777777" w:rsidR="00317202" w:rsidRDefault="00317202" w:rsidP="00317202">
      <w:pPr>
        <w:pStyle w:val="Heading2"/>
      </w:pPr>
      <w:r>
        <w:t>PWM Change</w:t>
      </w:r>
    </w:p>
    <w:p w14:paraId="3431F2A5" w14:textId="101DB561" w:rsidR="00317202" w:rsidRDefault="00317202" w:rsidP="00317202">
      <w:r>
        <w:t>To increase the PWM rate: the D10 pin (PB01) is controlled by timer/counter TCA. I could increase its clock rate (currently CK/64) but its clock operates all the other counter/timers.</w:t>
      </w:r>
    </w:p>
    <w:p w14:paraId="45DAE25E" w14:textId="693365CF" w:rsidR="00317202" w:rsidRDefault="00317202" w:rsidP="00317202">
      <w:r>
        <w:t>Timer TCB0 is used for my timer tick interrupts</w:t>
      </w:r>
    </w:p>
    <w:p w14:paraId="3A9147B2" w14:textId="4A517BB2" w:rsidR="00317202" w:rsidRDefault="00317202" w:rsidP="00317202">
      <w:r>
        <w:t xml:space="preserve">Timer TCB3 is used for Arduino functions including </w:t>
      </w:r>
      <w:proofErr w:type="spellStart"/>
      <w:proofErr w:type="gramStart"/>
      <w:r>
        <w:t>millis</w:t>
      </w:r>
      <w:proofErr w:type="spellEnd"/>
      <w:r>
        <w:t>(</w:t>
      </w:r>
      <w:proofErr w:type="gramEnd"/>
      <w:r>
        <w:t>) and delay()</w:t>
      </w:r>
    </w:p>
    <w:p w14:paraId="7A81E010" w14:textId="77777777" w:rsidR="00317202" w:rsidRDefault="00317202" w:rsidP="00317202">
      <w:r>
        <w:t xml:space="preserve">Experimentally: </w:t>
      </w:r>
    </w:p>
    <w:p w14:paraId="0F5F6076" w14:textId="18AFCDE4" w:rsidR="00317202" w:rsidRDefault="00317202" w:rsidP="00317202">
      <w:r>
        <w:t>Change TCA control A register to 0x07 (CK/8)</w:t>
      </w:r>
    </w:p>
    <w:p w14:paraId="2874F613" w14:textId="667BD957" w:rsidR="00317202" w:rsidRDefault="00317202" w:rsidP="00317202">
      <w:r>
        <w:t>Increase timer count for TCB0 by 8</w:t>
      </w:r>
    </w:p>
    <w:p w14:paraId="30DF3ED4" w14:textId="1D67AD67" w:rsidR="00317202" w:rsidRPr="006F400A" w:rsidRDefault="00317202" w:rsidP="00317202">
      <w:r>
        <w:t xml:space="preserve">Increase any delays by 8 </w:t>
      </w:r>
    </w:p>
    <w:p w14:paraId="78F94107" w14:textId="77777777" w:rsidR="006F400A" w:rsidRDefault="006F400A" w:rsidP="00E215D7"/>
    <w:p w14:paraId="4F9A3C85" w14:textId="0861F912" w:rsidR="003C5BE3" w:rsidRDefault="004B1DA7" w:rsidP="003C5BE3">
      <w:pPr>
        <w:pStyle w:val="Heading1"/>
      </w:pPr>
      <w:r>
        <w:t>Software Combination</w:t>
      </w:r>
    </w:p>
    <w:p w14:paraId="78B9591A" w14:textId="790816F1" w:rsidR="00D7718F" w:rsidRDefault="003C5BE3" w:rsidP="003C5BE3">
      <w:r>
        <w:t>We have several PCB layouts and several different software programs. This section explains which are which.</w:t>
      </w:r>
    </w:p>
    <w:p w14:paraId="799C2E82" w14:textId="400CBF8C" w:rsidR="00D7718F" w:rsidRDefault="00D7718F" w:rsidP="003C5BE3">
      <w:r>
        <w:t xml:space="preserve">All of the software is downloaded from </w:t>
      </w:r>
      <w:hyperlink r:id="rId22" w:history="1">
        <w:r w:rsidRPr="00443EBC">
          <w:rPr>
            <w:rStyle w:val="Hyperlink"/>
          </w:rPr>
          <w:t>https://github.com/laurencebarker/Andromeda_front_panel</w:t>
        </w:r>
      </w:hyperlink>
    </w:p>
    <w:p w14:paraId="4C4A06AF" w14:textId="43D4EE3E" w:rsidR="003C5BE3" w:rsidRPr="008C0E56" w:rsidRDefault="00D7718F" w:rsidP="003C5BE3">
      <w:r>
        <w:t>(click “clone or download” then “Download zip”). Save to a folder, and you will need code from one of the subfolders.</w:t>
      </w:r>
    </w:p>
    <w:tbl>
      <w:tblPr>
        <w:tblStyle w:val="TableGrid"/>
        <w:tblW w:w="0" w:type="auto"/>
        <w:tblLayout w:type="fixed"/>
        <w:tblLook w:val="04A0" w:firstRow="1" w:lastRow="0" w:firstColumn="1" w:lastColumn="0" w:noHBand="0" w:noVBand="1"/>
      </w:tblPr>
      <w:tblGrid>
        <w:gridCol w:w="1555"/>
        <w:gridCol w:w="5569"/>
        <w:gridCol w:w="1892"/>
      </w:tblGrid>
      <w:tr w:rsidR="003C5BE3" w14:paraId="5A2704DD" w14:textId="77777777" w:rsidTr="003C5BE3">
        <w:tc>
          <w:tcPr>
            <w:tcW w:w="1555" w:type="dxa"/>
          </w:tcPr>
          <w:p w14:paraId="6199C0AF" w14:textId="77777777" w:rsidR="003C5BE3" w:rsidRDefault="003C5BE3" w:rsidP="003C5BE3">
            <w:pPr>
              <w:keepNext/>
              <w:spacing w:after="0" w:line="240" w:lineRule="auto"/>
            </w:pPr>
            <w:r>
              <w:t>Front panel</w:t>
            </w:r>
          </w:p>
        </w:tc>
        <w:tc>
          <w:tcPr>
            <w:tcW w:w="5569" w:type="dxa"/>
          </w:tcPr>
          <w:p w14:paraId="6281EEFC" w14:textId="49C36025" w:rsidR="003C5BE3" w:rsidRDefault="0097282C" w:rsidP="003C5BE3">
            <w:pPr>
              <w:keepNext/>
              <w:spacing w:after="0" w:line="240" w:lineRule="auto"/>
            </w:pPr>
            <w:r>
              <w:rPr>
                <w:i/>
              </w:rPr>
              <w:object w:dxaOrig="9060" w:dyaOrig="4111" w14:anchorId="6F317E93">
                <v:shape id="_x0000_i1032" type="#_x0000_t75" style="width:266.7pt;height:121.55pt" o:ole="">
                  <v:imagedata r:id="rId6" o:title=""/>
                </v:shape>
                <o:OLEObject Type="Embed" ProgID="Visio.Drawing.15" ShapeID="_x0000_i1032" DrawAspect="Content" ObjectID="_1669711869" r:id="rId23"/>
              </w:object>
            </w:r>
          </w:p>
        </w:tc>
        <w:tc>
          <w:tcPr>
            <w:tcW w:w="1892" w:type="dxa"/>
          </w:tcPr>
          <w:p w14:paraId="23B9FC88" w14:textId="77777777" w:rsidR="003C5BE3" w:rsidRDefault="003C5BE3" w:rsidP="00D7718F">
            <w:pPr>
              <w:keepNext/>
              <w:spacing w:after="0" w:line="240" w:lineRule="auto"/>
            </w:pPr>
            <w:r>
              <w:t xml:space="preserve">Andromeda 6 encoder + VFO </w:t>
            </w:r>
            <w:r w:rsidR="00D7718F">
              <w:t>4</w:t>
            </w:r>
            <w:r w:rsidR="00D7718F" w:rsidRPr="00D7718F">
              <w:rPr>
                <w:vertAlign w:val="superscript"/>
              </w:rPr>
              <w:t>th</w:t>
            </w:r>
            <w:r w:rsidR="00D7718F">
              <w:t xml:space="preserve"> </w:t>
            </w:r>
            <w:r>
              <w:t xml:space="preserve"> prototype</w:t>
            </w:r>
          </w:p>
          <w:p w14:paraId="2DBA2B97" w14:textId="2CDE7266" w:rsidR="00D7718F" w:rsidRDefault="00D7718F" w:rsidP="00D7718F">
            <w:pPr>
              <w:keepNext/>
              <w:spacing w:after="0" w:line="240" w:lineRule="auto"/>
            </w:pPr>
          </w:p>
        </w:tc>
      </w:tr>
      <w:tr w:rsidR="003C5BE3" w14:paraId="15DAB3B6" w14:textId="77777777" w:rsidTr="003C5BE3">
        <w:tc>
          <w:tcPr>
            <w:tcW w:w="1555" w:type="dxa"/>
          </w:tcPr>
          <w:p w14:paraId="25F2774A" w14:textId="77777777" w:rsidR="003C5BE3" w:rsidRDefault="003C5BE3" w:rsidP="003C5BE3">
            <w:pPr>
              <w:keepNext/>
              <w:spacing w:after="0" w:line="240" w:lineRule="auto"/>
            </w:pPr>
            <w:r>
              <w:t>Processor</w:t>
            </w:r>
          </w:p>
        </w:tc>
        <w:tc>
          <w:tcPr>
            <w:tcW w:w="7461" w:type="dxa"/>
            <w:gridSpan w:val="2"/>
          </w:tcPr>
          <w:p w14:paraId="61D72607" w14:textId="2FD4B0E1" w:rsidR="003C5BE3" w:rsidRDefault="003C5BE3" w:rsidP="003C5BE3">
            <w:pPr>
              <w:keepNext/>
              <w:spacing w:after="0" w:line="240" w:lineRule="auto"/>
            </w:pPr>
            <w:r>
              <w:t>Arduino Nano Every</w:t>
            </w:r>
          </w:p>
        </w:tc>
      </w:tr>
      <w:tr w:rsidR="003C5BE3" w14:paraId="47767FB1" w14:textId="77777777" w:rsidTr="003C5BE3">
        <w:tc>
          <w:tcPr>
            <w:tcW w:w="1555" w:type="dxa"/>
          </w:tcPr>
          <w:p w14:paraId="022D0671" w14:textId="77777777" w:rsidR="003C5BE3" w:rsidRDefault="003C5BE3" w:rsidP="003C5BE3">
            <w:pPr>
              <w:keepNext/>
              <w:spacing w:after="0" w:line="240" w:lineRule="auto"/>
            </w:pPr>
            <w:r>
              <w:t>Sketch</w:t>
            </w:r>
          </w:p>
        </w:tc>
        <w:tc>
          <w:tcPr>
            <w:tcW w:w="7461" w:type="dxa"/>
            <w:gridSpan w:val="2"/>
          </w:tcPr>
          <w:p w14:paraId="145CCECE" w14:textId="5E55D5A5" w:rsidR="003C5BE3" w:rsidRDefault="003C5BE3" w:rsidP="003C5BE3">
            <w:pPr>
              <w:keepNext/>
              <w:spacing w:after="0" w:line="240" w:lineRule="auto"/>
            </w:pPr>
            <w:proofErr w:type="spellStart"/>
            <w:r w:rsidRPr="005239E2">
              <w:t>andromeda_front_panel</w:t>
            </w:r>
            <w:r w:rsidR="00924514">
              <w:t>_nano</w:t>
            </w:r>
            <w:r w:rsidRPr="005239E2">
              <w:t>.ino</w:t>
            </w:r>
            <w:proofErr w:type="spellEnd"/>
          </w:p>
        </w:tc>
      </w:tr>
      <w:tr w:rsidR="003C5BE3" w14:paraId="56825163" w14:textId="77777777" w:rsidTr="003C5BE3">
        <w:tc>
          <w:tcPr>
            <w:tcW w:w="1555" w:type="dxa"/>
          </w:tcPr>
          <w:p w14:paraId="280D8564" w14:textId="0482C09F" w:rsidR="003C5BE3" w:rsidRDefault="00D7718F" w:rsidP="003C5BE3">
            <w:pPr>
              <w:keepNext/>
              <w:spacing w:after="0" w:line="240" w:lineRule="auto"/>
            </w:pPr>
            <w:r>
              <w:t>Sub-folder</w:t>
            </w:r>
          </w:p>
        </w:tc>
        <w:tc>
          <w:tcPr>
            <w:tcW w:w="7461" w:type="dxa"/>
            <w:gridSpan w:val="2"/>
          </w:tcPr>
          <w:p w14:paraId="3A5E80DC" w14:textId="1BA4C505" w:rsidR="003C5BE3" w:rsidRDefault="00D7718F" w:rsidP="00924514">
            <w:r w:rsidRPr="00D7718F">
              <w:t>front panel\Arduino Nano Every Sketch\</w:t>
            </w:r>
            <w:proofErr w:type="spellStart"/>
            <w:r w:rsidRPr="00D7718F">
              <w:t>andromeda_front_panel_nano</w:t>
            </w:r>
            <w:proofErr w:type="spellEnd"/>
          </w:p>
        </w:tc>
      </w:tr>
      <w:tr w:rsidR="003C5BE3" w14:paraId="0A960301" w14:textId="77777777" w:rsidTr="003C5BE3">
        <w:tc>
          <w:tcPr>
            <w:tcW w:w="1555" w:type="dxa"/>
          </w:tcPr>
          <w:p w14:paraId="60791828" w14:textId="77777777" w:rsidR="003C5BE3" w:rsidRDefault="003C5BE3" w:rsidP="003C5BE3">
            <w:pPr>
              <w:keepNext/>
              <w:spacing w:after="0" w:line="240" w:lineRule="auto"/>
            </w:pPr>
            <w:r>
              <w:t>Customisation steps</w:t>
            </w:r>
          </w:p>
        </w:tc>
        <w:tc>
          <w:tcPr>
            <w:tcW w:w="7461" w:type="dxa"/>
            <w:gridSpan w:val="2"/>
          </w:tcPr>
          <w:p w14:paraId="286B5A9F" w14:textId="319DE618" w:rsidR="003C5BE3" w:rsidRPr="00681ED7" w:rsidRDefault="00924514" w:rsidP="003C5BE3">
            <w:pPr>
              <w:keepNext/>
              <w:spacing w:after="0" w:line="240" w:lineRule="auto"/>
              <w:rPr>
                <w:b/>
              </w:rPr>
            </w:pPr>
            <w:r>
              <w:t>None currently required</w:t>
            </w:r>
          </w:p>
          <w:p w14:paraId="39805051" w14:textId="77777777" w:rsidR="003C5BE3" w:rsidRDefault="003C5BE3" w:rsidP="003C5BE3">
            <w:pPr>
              <w:keepNext/>
              <w:spacing w:after="0" w:line="240" w:lineRule="auto"/>
            </w:pPr>
          </w:p>
        </w:tc>
      </w:tr>
      <w:tr w:rsidR="003C5BE3" w14:paraId="42983DA9" w14:textId="77777777" w:rsidTr="003C5BE3">
        <w:tc>
          <w:tcPr>
            <w:tcW w:w="1555" w:type="dxa"/>
          </w:tcPr>
          <w:p w14:paraId="37FDED18" w14:textId="77777777" w:rsidR="003C5BE3" w:rsidRDefault="003C5BE3" w:rsidP="003C5BE3">
            <w:pPr>
              <w:keepNext/>
              <w:spacing w:after="0" w:line="240" w:lineRule="auto"/>
            </w:pPr>
            <w:r>
              <w:t>Works with PC code:</w:t>
            </w:r>
          </w:p>
        </w:tc>
        <w:tc>
          <w:tcPr>
            <w:tcW w:w="7461" w:type="dxa"/>
            <w:gridSpan w:val="2"/>
          </w:tcPr>
          <w:p w14:paraId="237D803F" w14:textId="77777777" w:rsidR="003C5BE3" w:rsidRDefault="003C5BE3" w:rsidP="003C5BE3">
            <w:pPr>
              <w:keepNext/>
              <w:spacing w:after="0" w:line="240" w:lineRule="auto"/>
            </w:pPr>
            <w:r>
              <w:t>Thetis 2.6.8+</w:t>
            </w:r>
          </w:p>
          <w:p w14:paraId="20ADB227" w14:textId="77777777" w:rsidR="003C5BE3" w:rsidRDefault="003C5BE3" w:rsidP="003C5BE3">
            <w:pPr>
              <w:keepNext/>
              <w:spacing w:after="0" w:line="240" w:lineRule="auto"/>
            </w:pPr>
            <w:r>
              <w:t xml:space="preserve">Does </w:t>
            </w:r>
            <w:r w:rsidRPr="005239E2">
              <w:rPr>
                <w:u w:val="single"/>
              </w:rPr>
              <w:t>not</w:t>
            </w:r>
            <w:r>
              <w:t xml:space="preserve"> work with PowerSDR</w:t>
            </w:r>
          </w:p>
        </w:tc>
      </w:tr>
      <w:tr w:rsidR="003C5BE3" w14:paraId="60F3B584" w14:textId="77777777" w:rsidTr="003C5BE3">
        <w:tc>
          <w:tcPr>
            <w:tcW w:w="1555" w:type="dxa"/>
          </w:tcPr>
          <w:p w14:paraId="65825EC6" w14:textId="77777777" w:rsidR="003C5BE3" w:rsidRDefault="003C5BE3" w:rsidP="003C5BE3">
            <w:pPr>
              <w:keepNext/>
              <w:spacing w:after="0" w:line="240" w:lineRule="auto"/>
            </w:pPr>
            <w:r>
              <w:t>Functionality</w:t>
            </w:r>
          </w:p>
        </w:tc>
        <w:tc>
          <w:tcPr>
            <w:tcW w:w="7461" w:type="dxa"/>
            <w:gridSpan w:val="2"/>
          </w:tcPr>
          <w:p w14:paraId="557ABEB9" w14:textId="1C63BF53" w:rsidR="003C5BE3" w:rsidRDefault="00924514" w:rsidP="003C5BE3">
            <w:pPr>
              <w:keepNext/>
              <w:spacing w:after="0" w:line="240" w:lineRule="auto"/>
            </w:pPr>
            <w:r>
              <w:t>This is the newest software, with the radio logic in Thetis and a lower cost Arduino.</w:t>
            </w:r>
            <w:r w:rsidR="003C5BE3">
              <w:t xml:space="preserve"> </w:t>
            </w:r>
          </w:p>
        </w:tc>
      </w:tr>
      <w:tr w:rsidR="003C5BE3" w14:paraId="24ABA5E4" w14:textId="77777777" w:rsidTr="003C5BE3">
        <w:tc>
          <w:tcPr>
            <w:tcW w:w="1555" w:type="dxa"/>
          </w:tcPr>
          <w:p w14:paraId="008781E4" w14:textId="77777777" w:rsidR="003C5BE3" w:rsidRDefault="003C5BE3" w:rsidP="003C5BE3">
            <w:pPr>
              <w:keepNext/>
              <w:spacing w:after="0" w:line="240" w:lineRule="auto"/>
            </w:pPr>
            <w:r>
              <w:t>Status</w:t>
            </w:r>
          </w:p>
        </w:tc>
        <w:tc>
          <w:tcPr>
            <w:tcW w:w="7461" w:type="dxa"/>
            <w:gridSpan w:val="2"/>
          </w:tcPr>
          <w:p w14:paraId="698EC1BF" w14:textId="77777777" w:rsidR="003C5BE3" w:rsidRDefault="003C5BE3" w:rsidP="003C5BE3">
            <w:pPr>
              <w:keepNext/>
              <w:spacing w:after="0" w:line="240" w:lineRule="auto"/>
            </w:pPr>
            <w:r>
              <w:t>Not tested with this PCB yet.</w:t>
            </w:r>
          </w:p>
        </w:tc>
      </w:tr>
    </w:tbl>
    <w:p w14:paraId="789B00CE" w14:textId="28544F75" w:rsidR="00BB2F80" w:rsidRDefault="00BB2F80" w:rsidP="00E215D7"/>
    <w:p w14:paraId="1E98B6FB" w14:textId="2ABDBD07"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24514">
      <w:pPr>
        <w:pStyle w:val="Heading1"/>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987778" w:rsidP="00924514">
      <w:hyperlink r:id="rId24" w:history="1">
        <w:r w:rsidR="00924514" w:rsidRPr="00BA6F67">
          <w:rPr>
            <w:rStyle w:val="Hyperlink"/>
          </w:rPr>
          <w:t>https://www.arduino.cc/en/Main/Software</w:t>
        </w:r>
      </w:hyperlink>
    </w:p>
    <w:p w14:paraId="59D3F241" w14:textId="77777777" w:rsidR="00924514" w:rsidRDefault="00924514" w:rsidP="00924514">
      <w:r>
        <w:lastRenderedPageBreak/>
        <w:t>Download and install the IDE. When you run it for the first time, it will look something like:</w:t>
      </w:r>
    </w:p>
    <w:p w14:paraId="3301990E" w14:textId="77777777" w:rsidR="00924514" w:rsidRDefault="00924514" w:rsidP="00924514">
      <w:r>
        <w:rPr>
          <w:noProof/>
          <w:lang w:eastAsia="en-GB"/>
        </w:rPr>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24514">
      <w:pPr>
        <w:pStyle w:val="Heading1"/>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924514">
      <w:pPr>
        <w:pStyle w:val="ListParagraph"/>
        <w:numPr>
          <w:ilvl w:val="0"/>
          <w:numId w:val="29"/>
        </w:numPr>
      </w:pPr>
      <w:r>
        <w:t>Open the Arduino IDE</w:t>
      </w:r>
    </w:p>
    <w:p w14:paraId="377E50ED" w14:textId="77777777" w:rsidR="00924514" w:rsidRDefault="00924514" w:rsidP="00924514">
      <w:pPr>
        <w:pStyle w:val="ListParagraph"/>
        <w:numPr>
          <w:ilvl w:val="0"/>
          <w:numId w:val="29"/>
        </w:numPr>
      </w:pPr>
      <w:r>
        <w:t>Click “</w:t>
      </w:r>
      <w:proofErr w:type="spellStart"/>
      <w:r>
        <w:t>Tools|Board|Boards</w:t>
      </w:r>
      <w:proofErr w:type="spellEnd"/>
      <w:r>
        <w:t xml:space="preserve"> manager” on the menu</w:t>
      </w:r>
    </w:p>
    <w:p w14:paraId="5A4F0C14" w14:textId="2ADE6692" w:rsidR="00924514" w:rsidRDefault="00924514" w:rsidP="00924514">
      <w:pPr>
        <w:pStyle w:val="ListParagraph"/>
        <w:numPr>
          <w:ilvl w:val="0"/>
          <w:numId w:val="29"/>
        </w:numPr>
      </w:pPr>
      <w:r>
        <w:t>Scroll down to the entry for “Arduino Mega AVR boards by Arduino” and click “install”</w:t>
      </w:r>
    </w:p>
    <w:p w14:paraId="5901DDB0" w14:textId="44FB0FFC" w:rsidR="00D501E4" w:rsidRDefault="00D501E4" w:rsidP="00924514">
      <w:pPr>
        <w:pStyle w:val="ListParagraph"/>
        <w:numPr>
          <w:ilvl w:val="0"/>
          <w:numId w:val="29"/>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126FFE2F" w:rsidR="00924514" w:rsidRDefault="00924514" w:rsidP="00924514">
      <w:pPr>
        <w:pStyle w:val="Heading1"/>
      </w:pPr>
      <w:r>
        <w:t>Download the Andromeda Software Repository</w:t>
      </w:r>
    </w:p>
    <w:p w14:paraId="1ABF127A" w14:textId="44DD133D" w:rsidR="00924514" w:rsidRDefault="00924514" w:rsidP="00924514">
      <w:pPr>
        <w:pStyle w:val="ListParagraph"/>
        <w:numPr>
          <w:ilvl w:val="0"/>
          <w:numId w:val="33"/>
        </w:numPr>
      </w:pPr>
      <w:r>
        <w:t xml:space="preserve">Visit the repository on github: </w:t>
      </w:r>
      <w:r w:rsidRPr="00412574">
        <w:rPr>
          <w:rStyle w:val="Hyperlink"/>
        </w:rPr>
        <w:t>https://github.com/laurencebarker/</w:t>
      </w:r>
      <w:r w:rsidR="00412574">
        <w:rPr>
          <w:rStyle w:val="Hyperlink"/>
        </w:rPr>
        <w:t>Andromeda_front_panel</w:t>
      </w:r>
    </w:p>
    <w:p w14:paraId="2F3497C8" w14:textId="77777777" w:rsidR="00924514" w:rsidRDefault="00924514" w:rsidP="00924514">
      <w:pPr>
        <w:pStyle w:val="ListParagraph"/>
        <w:numPr>
          <w:ilvl w:val="0"/>
          <w:numId w:val="33"/>
        </w:numPr>
      </w:pPr>
      <w:r>
        <w:lastRenderedPageBreak/>
        <w:t>Click “clone or download” then “download zip”</w:t>
      </w:r>
    </w:p>
    <w:p w14:paraId="0FAF95BF" w14:textId="77777777" w:rsidR="00924514" w:rsidRDefault="00924514" w:rsidP="00924514">
      <w:pPr>
        <w:pStyle w:val="ListParagraph"/>
        <w:numPr>
          <w:ilvl w:val="0"/>
          <w:numId w:val="33"/>
        </w:numPr>
      </w:pPr>
      <w:r>
        <w:t>Store the zip file on your PC for example in the “downloads” folder</w:t>
      </w:r>
    </w:p>
    <w:p w14:paraId="5E107BCE" w14:textId="77777777" w:rsidR="00924514" w:rsidRDefault="00924514" w:rsidP="00924514">
      <w:pPr>
        <w:pStyle w:val="ListParagraph"/>
        <w:numPr>
          <w:ilvl w:val="0"/>
          <w:numId w:val="33"/>
        </w:numPr>
      </w:pPr>
      <w:r>
        <w:t>Open the zip file and extract to your PC; for example into a folder “SDR” in “documents”</w:t>
      </w:r>
    </w:p>
    <w:p w14:paraId="425486CE" w14:textId="14536A20" w:rsidR="00924514" w:rsidRDefault="00924514" w:rsidP="00C26637">
      <w:pPr>
        <w:pStyle w:val="ListParagraph"/>
        <w:numPr>
          <w:ilvl w:val="0"/>
          <w:numId w:val="3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2B76B1D5" w14:textId="77777777" w:rsidTr="00C26637">
        <w:tc>
          <w:tcPr>
            <w:tcW w:w="1838" w:type="dxa"/>
          </w:tcPr>
          <w:p w14:paraId="2BFB8580" w14:textId="6B52EF9B" w:rsidR="00D501E4" w:rsidRDefault="00D501E4" w:rsidP="00D501E4">
            <w:pPr>
              <w:spacing w:after="0" w:line="240" w:lineRule="auto"/>
            </w:pPr>
            <w:r>
              <w:t>1</w:t>
            </w:r>
            <w:r w:rsidRPr="00D501E4">
              <w:rPr>
                <w:vertAlign w:val="superscript"/>
              </w:rPr>
              <w:t>st</w:t>
            </w:r>
            <w:r>
              <w:t xml:space="preserve"> prototype hardware</w:t>
            </w:r>
          </w:p>
        </w:tc>
        <w:tc>
          <w:tcPr>
            <w:tcW w:w="7178" w:type="dxa"/>
          </w:tcPr>
          <w:p w14:paraId="6B3D5870" w14:textId="01BB9E51" w:rsidR="00D501E4" w:rsidRDefault="00D501E4" w:rsidP="00D501E4">
            <w:pPr>
              <w:spacing w:after="0" w:line="240" w:lineRule="auto"/>
            </w:pPr>
            <w:r>
              <w:t>PCB design for an early prototype, with Arduino Due processor</w:t>
            </w:r>
          </w:p>
        </w:tc>
      </w:tr>
      <w:tr w:rsidR="00D501E4" w14:paraId="25E1E0D5" w14:textId="77777777" w:rsidTr="00C26637">
        <w:tc>
          <w:tcPr>
            <w:tcW w:w="1838" w:type="dxa"/>
          </w:tcPr>
          <w:p w14:paraId="11B1A86C" w14:textId="29612F2C" w:rsidR="00D501E4" w:rsidRDefault="00D501E4" w:rsidP="00D501E4">
            <w:pPr>
              <w:spacing w:after="0" w:line="240" w:lineRule="auto"/>
            </w:pPr>
            <w:r>
              <w:t>Arduino nano every sketch</w:t>
            </w:r>
          </w:p>
        </w:tc>
        <w:tc>
          <w:tcPr>
            <w:tcW w:w="7178" w:type="dxa"/>
          </w:tcPr>
          <w:p w14:paraId="6796F92B" w14:textId="1676DAB3" w:rsidR="00D501E4" w:rsidRDefault="00D501E4" w:rsidP="00D501E4">
            <w:pPr>
              <w:spacing w:after="0" w:line="240" w:lineRule="auto"/>
            </w:pPr>
            <w:r>
              <w:t>The Arduino program for the console.</w:t>
            </w:r>
          </w:p>
        </w:tc>
      </w:tr>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77777777" w:rsidR="00D501E4" w:rsidRDefault="00D501E4" w:rsidP="00D501E4">
            <w:pPr>
              <w:spacing w:after="0" w:line="240" w:lineRule="auto"/>
            </w:pPr>
          </w:p>
        </w:tc>
      </w:tr>
      <w:tr w:rsidR="00D501E4" w14:paraId="1BAF67A3" w14:textId="77777777" w:rsidTr="00C26637">
        <w:tc>
          <w:tcPr>
            <w:tcW w:w="1838" w:type="dxa"/>
          </w:tcPr>
          <w:p w14:paraId="73FAD03B" w14:textId="4B77FE5C" w:rsidR="00D501E4" w:rsidRDefault="00D501E4" w:rsidP="00D501E4">
            <w:pPr>
              <w:spacing w:after="0" w:line="240" w:lineRule="auto"/>
            </w:pPr>
            <w:r>
              <w:t>Hardware rev 4</w:t>
            </w:r>
          </w:p>
        </w:tc>
        <w:tc>
          <w:tcPr>
            <w:tcW w:w="7178" w:type="dxa"/>
          </w:tcPr>
          <w:p w14:paraId="781368FB" w14:textId="46228E0B" w:rsidR="00D501E4" w:rsidRDefault="00D501E4" w:rsidP="00D501E4">
            <w:pPr>
              <w:spacing w:after="0" w:line="240" w:lineRule="auto"/>
            </w:pPr>
            <w:r>
              <w:t>Prototype schematics</w:t>
            </w:r>
          </w:p>
        </w:tc>
      </w:tr>
      <w:tr w:rsidR="00D501E4" w14:paraId="6B0292F9" w14:textId="77777777" w:rsidTr="00C26637">
        <w:tc>
          <w:tcPr>
            <w:tcW w:w="1838" w:type="dxa"/>
          </w:tcPr>
          <w:p w14:paraId="5BBE5CC2" w14:textId="7C86A1DE" w:rsidR="00D501E4" w:rsidRDefault="00D501E4" w:rsidP="00D501E4">
            <w:pPr>
              <w:spacing w:after="0" w:line="240" w:lineRule="auto"/>
            </w:pPr>
            <w:r>
              <w:t>Hardware rev 5</w:t>
            </w:r>
          </w:p>
        </w:tc>
        <w:tc>
          <w:tcPr>
            <w:tcW w:w="7178" w:type="dxa"/>
          </w:tcPr>
          <w:p w14:paraId="30F96774" w14:textId="25525B12" w:rsidR="00D501E4" w:rsidRDefault="00D501E4" w:rsidP="00D501E4">
            <w:pPr>
              <w:spacing w:after="0" w:line="240" w:lineRule="auto"/>
            </w:pPr>
            <w:r>
              <w:t>The schematics and PCB layouts for the console PCB</w:t>
            </w:r>
          </w:p>
        </w:tc>
      </w:tr>
      <w:tr w:rsidR="00D501E4" w14:paraId="389A250E" w14:textId="77777777" w:rsidTr="00C26637">
        <w:tc>
          <w:tcPr>
            <w:tcW w:w="1838" w:type="dxa"/>
          </w:tcPr>
          <w:p w14:paraId="26147869" w14:textId="4561ACF1" w:rsidR="00D501E4" w:rsidRDefault="00D501E4" w:rsidP="00D501E4">
            <w:pPr>
              <w:spacing w:after="0" w:line="240" w:lineRule="auto"/>
            </w:pPr>
            <w:r>
              <w:t>Odin based sketch</w:t>
            </w:r>
          </w:p>
        </w:tc>
        <w:tc>
          <w:tcPr>
            <w:tcW w:w="7178" w:type="dxa"/>
          </w:tcPr>
          <w:p w14:paraId="7A5C0E36" w14:textId="7B77FF89" w:rsidR="00D501E4" w:rsidRDefault="00D501E4" w:rsidP="00D501E4">
            <w:pPr>
              <w:spacing w:after="0" w:line="240" w:lineRule="auto"/>
            </w:pPr>
            <w:r>
              <w:t>The Arduino program for an early prototype, using the Arduino Due and Odin CAT commands</w:t>
            </w:r>
          </w:p>
        </w:tc>
      </w:tr>
      <w:tr w:rsidR="00D501E4" w14:paraId="45D4BC2A" w14:textId="77777777" w:rsidTr="00C26637">
        <w:tc>
          <w:tcPr>
            <w:tcW w:w="1838" w:type="dxa"/>
          </w:tcPr>
          <w:p w14:paraId="0E7961A1" w14:textId="4F347BC8" w:rsidR="00D501E4" w:rsidRDefault="00D501E4" w:rsidP="00D501E4">
            <w:pPr>
              <w:spacing w:after="0" w:line="240" w:lineRule="auto"/>
            </w:pPr>
            <w:r>
              <w:t>sketch</w:t>
            </w:r>
          </w:p>
        </w:tc>
        <w:tc>
          <w:tcPr>
            <w:tcW w:w="7178" w:type="dxa"/>
          </w:tcPr>
          <w:p w14:paraId="61A303C6" w14:textId="1BA1753B" w:rsidR="00D501E4" w:rsidRDefault="00D501E4" w:rsidP="00D501E4">
            <w:pPr>
              <w:spacing w:after="0" w:line="240" w:lineRule="auto"/>
            </w:pPr>
            <w:r>
              <w:t>The Arduino program for an early prototype</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924514">
      <w:pPr>
        <w:pStyle w:val="ListParagraph"/>
        <w:numPr>
          <w:ilvl w:val="0"/>
          <w:numId w:val="35"/>
        </w:numPr>
      </w:pPr>
      <w:r>
        <w:t>Run the Arduino IDE</w:t>
      </w:r>
    </w:p>
    <w:p w14:paraId="1FD2B714" w14:textId="77777777" w:rsidR="00924514" w:rsidRDefault="00924514" w:rsidP="00924514">
      <w:pPr>
        <w:pStyle w:val="ListParagraph"/>
        <w:numPr>
          <w:ilvl w:val="0"/>
          <w:numId w:val="35"/>
        </w:numPr>
      </w:pPr>
      <w:r>
        <w:t>Use the "</w:t>
      </w:r>
      <w:proofErr w:type="spellStart"/>
      <w:r>
        <w:t>File|Open</w:t>
      </w:r>
      <w:proofErr w:type="spellEnd"/>
      <w:r>
        <w:t>..." menu command</w:t>
      </w:r>
    </w:p>
    <w:p w14:paraId="19CF2762" w14:textId="684D9AB9" w:rsidR="00D501E4" w:rsidRDefault="00D501E4" w:rsidP="00D501E4">
      <w:pPr>
        <w:pStyle w:val="ListParagraph"/>
        <w:numPr>
          <w:ilvl w:val="0"/>
          <w:numId w:val="35"/>
        </w:numPr>
      </w:pPr>
      <w:r>
        <w:t>Open the “Arduino nano every sketch” folder then “</w:t>
      </w:r>
      <w:proofErr w:type="spellStart"/>
      <w:r w:rsidRPr="00D501E4">
        <w:t>andromeda_front_panel_nano</w:t>
      </w:r>
      <w:proofErr w:type="spellEnd"/>
      <w:r>
        <w:t>” folder</w:t>
      </w:r>
    </w:p>
    <w:p w14:paraId="71C6336F" w14:textId="53434DC4" w:rsidR="00924514" w:rsidRDefault="00924514" w:rsidP="00924514">
      <w:pPr>
        <w:pStyle w:val="ListParagraph"/>
        <w:numPr>
          <w:ilvl w:val="0"/>
          <w:numId w:val="35"/>
        </w:numPr>
      </w:pPr>
      <w:r>
        <w:t>Navigate to "</w:t>
      </w:r>
      <w:proofErr w:type="spellStart"/>
      <w:r w:rsidR="00412574">
        <w:t>andromeda_front_panel_nano</w:t>
      </w:r>
      <w:r>
        <w:t>.ino</w:t>
      </w:r>
      <w:proofErr w:type="spellEnd"/>
      <w:r>
        <w:t>" and click "open"</w:t>
      </w:r>
    </w:p>
    <w:p w14:paraId="5BB019DD" w14:textId="77777777" w:rsidR="00924514" w:rsidRDefault="00924514" w:rsidP="00924514">
      <w:pPr>
        <w:pStyle w:val="ListParagraph"/>
        <w:numPr>
          <w:ilvl w:val="0"/>
          <w:numId w:val="35"/>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924514">
      <w:pPr>
        <w:pStyle w:val="ListParagraph"/>
        <w:numPr>
          <w:ilvl w:val="0"/>
          <w:numId w:val="36"/>
        </w:numPr>
      </w:pPr>
      <w:r>
        <w:t>Connect a USB cable between the Arduino programming port (next to the black power connector) and your PC.</w:t>
      </w:r>
    </w:p>
    <w:p w14:paraId="6C0CB5B8" w14:textId="77777777" w:rsidR="00924514" w:rsidRDefault="00924514" w:rsidP="00924514">
      <w:pPr>
        <w:pStyle w:val="ListParagraph"/>
        <w:numPr>
          <w:ilvl w:val="0"/>
          <w:numId w:val="36"/>
        </w:numPr>
      </w:pPr>
      <w:r>
        <w:t>It may be necessary to install device drivers at this point – follow any instructions.</w:t>
      </w:r>
    </w:p>
    <w:p w14:paraId="3C58CF01" w14:textId="6ED56A01" w:rsidR="00412574" w:rsidRDefault="00924514" w:rsidP="0097282C">
      <w:pPr>
        <w:pStyle w:val="ListParagraph"/>
        <w:numPr>
          <w:ilvl w:val="1"/>
          <w:numId w:val="36"/>
        </w:numPr>
      </w:pPr>
      <w:r>
        <w:t>Click "board" on the "tools" menu and select</w:t>
      </w:r>
      <w:r w:rsidR="00412574">
        <w:t xml:space="preserve"> “Arduino Nano Eve</w:t>
      </w:r>
      <w:r w:rsidR="00D501E4">
        <w:t>ry”</w:t>
      </w:r>
    </w:p>
    <w:p w14:paraId="2EF508F8" w14:textId="591CDA50" w:rsidR="001D218D" w:rsidRDefault="00D501E4" w:rsidP="00924514">
      <w:pPr>
        <w:pStyle w:val="ListParagraph"/>
        <w:numPr>
          <w:ilvl w:val="0"/>
          <w:numId w:val="36"/>
        </w:numPr>
      </w:pPr>
      <w:r>
        <w:t>S</w:t>
      </w:r>
      <w:r w:rsidR="001D218D">
        <w:t>elect “register emulation</w:t>
      </w:r>
      <w:r>
        <w:t>s</w:t>
      </w:r>
      <w:r w:rsidR="001D218D">
        <w:t>” on the “Tools” menu to say “none (ATMEGA4809)”</w:t>
      </w:r>
    </w:p>
    <w:p w14:paraId="4002B013" w14:textId="77777777" w:rsidR="00924514" w:rsidRDefault="00924514" w:rsidP="00924514">
      <w:pPr>
        <w:pStyle w:val="ListParagraph"/>
        <w:numPr>
          <w:ilvl w:val="0"/>
          <w:numId w:val="36"/>
        </w:numPr>
      </w:pPr>
      <w:r>
        <w:t>Click “port” on the “tools” menu and choose the Arduino COM port listed (mine is COM6)</w:t>
      </w:r>
    </w:p>
    <w:p w14:paraId="422999FA" w14:textId="77777777" w:rsidR="00924514" w:rsidRDefault="00924514" w:rsidP="00924514">
      <w:pPr>
        <w:pStyle w:val="ListParagraph"/>
        <w:numPr>
          <w:ilvl w:val="0"/>
          <w:numId w:val="36"/>
        </w:numPr>
      </w:pPr>
      <w:r>
        <w:t>Click "Verify/compile" on the "sketch" menu to compile</w:t>
      </w:r>
    </w:p>
    <w:p w14:paraId="5104D3D3" w14:textId="77777777" w:rsidR="00924514" w:rsidRDefault="00924514" w:rsidP="00924514">
      <w:pPr>
        <w:pStyle w:val="ListParagraph"/>
        <w:numPr>
          <w:ilvl w:val="0"/>
          <w:numId w:val="36"/>
        </w:numPr>
      </w:pPr>
      <w:r>
        <w:t>(A message “compiling sketch…” will appear. This will take around a minute and should result in a message saying the % of program space used)</w:t>
      </w:r>
    </w:p>
    <w:p w14:paraId="413F34D9" w14:textId="41605819" w:rsidR="00924514" w:rsidRDefault="00924514" w:rsidP="00924514"/>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924514">
      <w:pPr>
        <w:pStyle w:val="ListParagraph"/>
        <w:numPr>
          <w:ilvl w:val="0"/>
          <w:numId w:val="37"/>
        </w:numPr>
      </w:pPr>
      <w:r>
        <w:t>Click "Upload" on the "sketch" menu to upload to the Arduino</w:t>
      </w:r>
    </w:p>
    <w:p w14:paraId="2A587ABB" w14:textId="77777777" w:rsidR="00924514" w:rsidRDefault="00924514" w:rsidP="00924514">
      <w:pPr>
        <w:pStyle w:val="ListParagraph"/>
        <w:numPr>
          <w:ilvl w:val="0"/>
          <w:numId w:val="37"/>
        </w:numPr>
      </w:pPr>
      <w:r>
        <w:t>A simple progress bar will show in the bottom window of the IDE, twice - for each of "programming" and "verify"</w:t>
      </w:r>
    </w:p>
    <w:p w14:paraId="1F6920FE" w14:textId="77777777" w:rsidR="00924514" w:rsidRDefault="00924514" w:rsidP="00924514">
      <w:pPr>
        <w:pStyle w:val="ListParagraph"/>
        <w:numPr>
          <w:ilvl w:val="0"/>
          <w:numId w:val="37"/>
        </w:numPr>
      </w:pPr>
      <w:r>
        <w:t>When it has successful finished the last message will be "CPU reset"</w:t>
      </w:r>
    </w:p>
    <w:p w14:paraId="56BD89A9" w14:textId="2C7B0750" w:rsidR="00412574" w:rsidRDefault="00412574" w:rsidP="00924514">
      <w:pPr>
        <w:pStyle w:val="ListParagraph"/>
        <w:numPr>
          <w:ilvl w:val="0"/>
          <w:numId w:val="37"/>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p w14:paraId="6E2A23F7" w14:textId="47494D5C" w:rsidR="00807AB1" w:rsidRDefault="00807AB1" w:rsidP="00807AB1">
      <w:pPr>
        <w:pStyle w:val="Heading2"/>
      </w:pPr>
      <w:r>
        <w:lastRenderedPageBreak/>
        <w:t>Testing Your Panel</w:t>
      </w:r>
    </w:p>
    <w:p w14:paraId="47A8EE59" w14:textId="67980D58" w:rsidR="00807AB1" w:rsidRDefault="00807AB1" w:rsidP="00807AB1">
      <w:r>
        <w:t>You can carry out a simple test while the panel is still connected to the Arduino software.</w:t>
      </w:r>
    </w:p>
    <w:p w14:paraId="2F72F119" w14:textId="365BC08F" w:rsidR="00807AB1" w:rsidRDefault="00807AB1" w:rsidP="00807AB1">
      <w:r>
        <w:t xml:space="preserve">Click the </w:t>
      </w:r>
      <w:r w:rsidR="00D82F3D">
        <w:t>“</w:t>
      </w:r>
      <w:r>
        <w:t>magnifying glass” symbol at the top right. That will open a new serial monitor screen.</w:t>
      </w:r>
    </w:p>
    <w:p w14:paraId="1043DAD9" w14:textId="77777777" w:rsidR="00807AB1" w:rsidRDefault="00807AB1" w:rsidP="00807AB1">
      <w:r>
        <w:t>Turn your VFO encoder. You should see a “ZZZU” or “ZZZD” CAT message</w:t>
      </w:r>
    </w:p>
    <w:p w14:paraId="34BC46BD" w14:textId="6C60184C" w:rsidR="00807AB1" w:rsidRDefault="00807AB1" w:rsidP="00807AB1">
      <w:r>
        <w:t>Turn a different encoder: you should see a “ZZZE” CAT message</w:t>
      </w:r>
    </w:p>
    <w:p w14:paraId="76AD2B39" w14:textId="1BFF0A80" w:rsidR="00807AB1" w:rsidRDefault="00807AB1" w:rsidP="00807AB1">
      <w:r>
        <w:t xml:space="preserve">Press a button. You should see a “ZZZP” message (not the top left “power” button). </w:t>
      </w:r>
    </w:p>
    <w:p w14:paraId="196D9522" w14:textId="4BAE2845" w:rsidR="00807AB1" w:rsidRDefault="00807AB1" w:rsidP="00807AB1">
      <w:r>
        <w:t xml:space="preserve">In the top box you can type a CAT command. Type </w:t>
      </w:r>
      <w:r w:rsidRPr="00807AB1">
        <w:rPr>
          <w:b/>
        </w:rPr>
        <w:t>ZZZS;</w:t>
      </w:r>
      <w:r>
        <w:t xml:space="preserve"> and press Send. You should see a response in the bottom box. This means “I am an Andromeda front panel. My hardware version is 1 and my software version is 5”.</w:t>
      </w:r>
    </w:p>
    <w:p w14:paraId="5CCD5120" w14:textId="4A77F2BF" w:rsidR="00807AB1" w:rsidRDefault="00807AB1" w:rsidP="00807AB1">
      <w:r>
        <w:t xml:space="preserve">In the top box type </w:t>
      </w:r>
      <w:r w:rsidRPr="00807AB1">
        <w:rPr>
          <w:b/>
        </w:rPr>
        <w:t>ZZZI011;</w:t>
      </w:r>
      <w:r>
        <w:t xml:space="preserve"> you should see an LED indicator turn on. Type </w:t>
      </w:r>
      <w:r w:rsidRPr="00807AB1">
        <w:rPr>
          <w:b/>
        </w:rPr>
        <w:t>ZZZI010;</w:t>
      </w:r>
      <w:r>
        <w:t xml:space="preserve"> and it should go off. </w:t>
      </w:r>
    </w:p>
    <w:p w14:paraId="1063B2BD" w14:textId="0B57E9D6" w:rsidR="00807AB1" w:rsidRPr="00807AB1" w:rsidRDefault="00807AB1" w:rsidP="00807AB1">
      <w:r>
        <w:rPr>
          <w:noProof/>
          <w:lang w:eastAsia="en-GB"/>
        </w:rPr>
        <w:drawing>
          <wp:inline distT="0" distB="0" distL="0" distR="0" wp14:anchorId="7B9DF2E2" wp14:editId="14BF5621">
            <wp:extent cx="4721860" cy="2047240"/>
            <wp:effectExtent l="0" t="0" r="2540" b="0"/>
            <wp:docPr id="2" name="Picture 2" descr="cid:image002.jpg@01D5AACE.A774C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jpg@01D5AACE.A774C410"/>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4721860" cy="2047240"/>
                    </a:xfrm>
                    <a:prstGeom prst="rect">
                      <a:avLst/>
                    </a:prstGeom>
                    <a:noFill/>
                    <a:ln>
                      <a:noFill/>
                    </a:ln>
                  </pic:spPr>
                </pic:pic>
              </a:graphicData>
            </a:graphic>
          </wp:inline>
        </w:drawing>
      </w:r>
    </w:p>
    <w:p w14:paraId="4915FD19" w14:textId="77777777" w:rsidR="00807AB1" w:rsidRDefault="00807AB1" w:rsidP="00924514"/>
    <w:p w14:paraId="1484D76E" w14:textId="3E972FEA" w:rsidR="00807AB1" w:rsidRDefault="00807AB1" w:rsidP="00807AB1">
      <w:pPr>
        <w:pStyle w:val="Heading2"/>
      </w:pPr>
      <w:r>
        <w:t>Connecting to Thetis</w:t>
      </w:r>
    </w:p>
    <w:p w14:paraId="699783AF" w14:textId="01EA26A2" w:rsidR="00807AB1" w:rsidRDefault="00807AB1" w:rsidP="00807AB1">
      <w:r>
        <w:t>To connect the panel to Thetis:</w:t>
      </w:r>
    </w:p>
    <w:p w14:paraId="0ED8BAEB" w14:textId="52A697F1" w:rsidR="00807AB1" w:rsidRDefault="00807AB1" w:rsidP="00807AB1">
      <w:pPr>
        <w:pStyle w:val="ListParagraph"/>
        <w:numPr>
          <w:ilvl w:val="0"/>
          <w:numId w:val="42"/>
        </w:numPr>
      </w:pPr>
      <w:r>
        <w:t>Start the Thetis program</w:t>
      </w:r>
    </w:p>
    <w:p w14:paraId="7BADB931" w14:textId="08244CE0" w:rsidR="00807AB1" w:rsidRDefault="00807AB1" w:rsidP="00807AB1">
      <w:pPr>
        <w:pStyle w:val="ListParagraph"/>
        <w:numPr>
          <w:ilvl w:val="0"/>
          <w:numId w:val="42"/>
        </w:numPr>
      </w:pPr>
      <w:r>
        <w:t>Open the “Setup” screen and select the “CAT” tab.</w:t>
      </w:r>
    </w:p>
    <w:p w14:paraId="1CBFE0EB" w14:textId="5AF7861E" w:rsidR="00807AB1" w:rsidRDefault="00807AB1" w:rsidP="00807AB1">
      <w:pPr>
        <w:pStyle w:val="ListParagraph"/>
        <w:numPr>
          <w:ilvl w:val="0"/>
          <w:numId w:val="42"/>
        </w:numPr>
      </w:pPr>
      <w:r>
        <w:t>In the “Andromeda” section choose the COM port and click “Enable Panel”.</w:t>
      </w:r>
    </w:p>
    <w:p w14:paraId="0015AF6D" w14:textId="524E7D06" w:rsidR="00807AB1" w:rsidRDefault="00807AB1" w:rsidP="00807AB1">
      <w:pPr>
        <w:pStyle w:val="ListParagraph"/>
        <w:numPr>
          <w:ilvl w:val="0"/>
          <w:numId w:val="42"/>
        </w:numPr>
      </w:pPr>
      <w:r>
        <w:t>Close the setup screen</w:t>
      </w:r>
    </w:p>
    <w:p w14:paraId="281F2832" w14:textId="6E55BAA9" w:rsidR="00807AB1" w:rsidRDefault="00807AB1" w:rsidP="00807AB1">
      <w:pPr>
        <w:pStyle w:val="ListParagraph"/>
        <w:numPr>
          <w:ilvl w:val="0"/>
          <w:numId w:val="42"/>
        </w:numPr>
      </w:pPr>
      <w:r>
        <w:t>Your panel should now operate Thetis.</w:t>
      </w:r>
    </w:p>
    <w:p w14:paraId="3D7C8DB9" w14:textId="1D61E5FC" w:rsidR="00807AB1" w:rsidRPr="00807AB1" w:rsidRDefault="00807AB1" w:rsidP="00807AB1">
      <w:pPr>
        <w:pStyle w:val="ListParagraph"/>
        <w:numPr>
          <w:ilvl w:val="0"/>
          <w:numId w:val="42"/>
        </w:numPr>
      </w:pPr>
      <w:r>
        <w:t xml:space="preserve">If you use a different “CAT control” box to enter the COM port number, the encoders and buttons will work but the indicators will not be controlled by Thetis. </w:t>
      </w:r>
    </w:p>
    <w:p w14:paraId="589DF39A" w14:textId="784DD3F1" w:rsidR="00807AB1" w:rsidRDefault="00807AB1" w:rsidP="00924514">
      <w:r>
        <w:rPr>
          <w:noProof/>
          <w:lang w:eastAsia="en-GB"/>
        </w:rPr>
        <w:lastRenderedPageBreak/>
        <w:drawing>
          <wp:inline distT="0" distB="0" distL="0" distR="0" wp14:anchorId="4BF7A7CF" wp14:editId="1B8C1F3F">
            <wp:extent cx="4723550" cy="3678033"/>
            <wp:effectExtent l="0" t="0" r="1270" b="0"/>
            <wp:docPr id="3" name="Picture 3" descr="C:\Users\Loz\AppData\Local\Microsoft\Windows\INetCache\Content.Word\2019-12-0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oz\AppData\Local\Microsoft\Windows\INetCache\Content.Word\2019-12-04 (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37996" cy="3689282"/>
                    </a:xfrm>
                    <a:prstGeom prst="rect">
                      <a:avLst/>
                    </a:prstGeom>
                    <a:noFill/>
                    <a:ln>
                      <a:noFill/>
                    </a:ln>
                  </pic:spPr>
                </pic:pic>
              </a:graphicData>
            </a:graphic>
          </wp:inline>
        </w:drawing>
      </w:r>
    </w:p>
    <w:p w14:paraId="61B2A4E7" w14:textId="77777777" w:rsidR="00807AB1" w:rsidRDefault="00807AB1" w:rsidP="00924514"/>
    <w:p w14:paraId="339E2911" w14:textId="13B6C377" w:rsidR="00C26637" w:rsidRDefault="00231E26" w:rsidP="00231E26">
      <w:pPr>
        <w:pStyle w:val="Heading1"/>
      </w:pPr>
      <w:r>
        <w:t>Thetis changes still needed</w:t>
      </w:r>
    </w:p>
    <w:p w14:paraId="5972149B" w14:textId="122D4205" w:rsidR="00231E26" w:rsidRDefault="00231E26" w:rsidP="00231E26">
      <w:pPr>
        <w:pStyle w:val="ListParagraph"/>
        <w:numPr>
          <w:ilvl w:val="0"/>
          <w:numId w:val="41"/>
        </w:numPr>
      </w:pPr>
      <w:r>
        <w:t>Different encoder functions during TX (to allow ATU fine tune)</w:t>
      </w:r>
    </w:p>
    <w:p w14:paraId="7C7841FB" w14:textId="77777777" w:rsidR="00231E26" w:rsidRDefault="00231E26" w:rsidP="00924514"/>
    <w:p w14:paraId="3038BC0E" w14:textId="77777777" w:rsidR="00924514" w:rsidRPr="00924514" w:rsidRDefault="00924514" w:rsidP="00924514"/>
    <w:sectPr w:rsidR="00924514" w:rsidRP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0F91727"/>
    <w:multiLevelType w:val="hybridMultilevel"/>
    <w:tmpl w:val="BD3C5E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5694C86"/>
    <w:multiLevelType w:val="hybridMultilevel"/>
    <w:tmpl w:val="F8B280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F3C2863"/>
    <w:multiLevelType w:val="hybridMultilevel"/>
    <w:tmpl w:val="D86C1F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A33279"/>
    <w:multiLevelType w:val="hybridMultilevel"/>
    <w:tmpl w:val="A5AAD4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2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6875207F"/>
    <w:multiLevelType w:val="hybridMultilevel"/>
    <w:tmpl w:val="BE94D5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0134C88"/>
    <w:multiLevelType w:val="hybridMultilevel"/>
    <w:tmpl w:val="C4F46E2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4AC326A"/>
    <w:multiLevelType w:val="hybridMultilevel"/>
    <w:tmpl w:val="7D7EA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0"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1"/>
  </w:num>
  <w:num w:numId="2">
    <w:abstractNumId w:val="42"/>
  </w:num>
  <w:num w:numId="3">
    <w:abstractNumId w:val="37"/>
  </w:num>
  <w:num w:numId="4">
    <w:abstractNumId w:val="20"/>
  </w:num>
  <w:num w:numId="5">
    <w:abstractNumId w:val="17"/>
  </w:num>
  <w:num w:numId="6">
    <w:abstractNumId w:val="41"/>
  </w:num>
  <w:num w:numId="7">
    <w:abstractNumId w:val="24"/>
  </w:num>
  <w:num w:numId="8">
    <w:abstractNumId w:val="22"/>
  </w:num>
  <w:num w:numId="9">
    <w:abstractNumId w:val="39"/>
  </w:num>
  <w:num w:numId="10">
    <w:abstractNumId w:val="12"/>
  </w:num>
  <w:num w:numId="11">
    <w:abstractNumId w:val="35"/>
  </w:num>
  <w:num w:numId="12">
    <w:abstractNumId w:val="40"/>
  </w:num>
  <w:num w:numId="13">
    <w:abstractNumId w:val="28"/>
  </w:num>
  <w:num w:numId="14">
    <w:abstractNumId w:val="14"/>
  </w:num>
  <w:num w:numId="15">
    <w:abstractNumId w:val="3"/>
  </w:num>
  <w:num w:numId="16">
    <w:abstractNumId w:val="29"/>
  </w:num>
  <w:num w:numId="17">
    <w:abstractNumId w:val="7"/>
  </w:num>
  <w:num w:numId="18">
    <w:abstractNumId w:val="23"/>
  </w:num>
  <w:num w:numId="19">
    <w:abstractNumId w:val="38"/>
  </w:num>
  <w:num w:numId="20">
    <w:abstractNumId w:val="8"/>
  </w:num>
  <w:num w:numId="21">
    <w:abstractNumId w:val="10"/>
  </w:num>
  <w:num w:numId="22">
    <w:abstractNumId w:val="1"/>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21"/>
  </w:num>
  <w:num w:numId="26">
    <w:abstractNumId w:val="0"/>
  </w:num>
  <w:num w:numId="27">
    <w:abstractNumId w:val="13"/>
  </w:num>
  <w:num w:numId="28">
    <w:abstractNumId w:val="18"/>
  </w:num>
  <w:num w:numId="29">
    <w:abstractNumId w:val="27"/>
  </w:num>
  <w:num w:numId="30">
    <w:abstractNumId w:val="19"/>
  </w:num>
  <w:num w:numId="31">
    <w:abstractNumId w:val="32"/>
  </w:num>
  <w:num w:numId="32">
    <w:abstractNumId w:val="33"/>
  </w:num>
  <w:num w:numId="33">
    <w:abstractNumId w:val="25"/>
  </w:num>
  <w:num w:numId="34">
    <w:abstractNumId w:val="26"/>
  </w:num>
  <w:num w:numId="35">
    <w:abstractNumId w:val="11"/>
  </w:num>
  <w:num w:numId="36">
    <w:abstractNumId w:val="16"/>
  </w:num>
  <w:num w:numId="37">
    <w:abstractNumId w:val="4"/>
  </w:num>
  <w:num w:numId="38">
    <w:abstractNumId w:val="2"/>
  </w:num>
  <w:num w:numId="39">
    <w:abstractNumId w:val="5"/>
  </w:num>
  <w:num w:numId="40">
    <w:abstractNumId w:val="9"/>
  </w:num>
  <w:num w:numId="41">
    <w:abstractNumId w:val="34"/>
  </w:num>
  <w:num w:numId="42">
    <w:abstractNumId w:val="15"/>
  </w:num>
  <w:num w:numId="43">
    <w:abstractNumId w:val="36"/>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10B83"/>
    <w:rsid w:val="00013C5F"/>
    <w:rsid w:val="00016F9D"/>
    <w:rsid w:val="00026C47"/>
    <w:rsid w:val="0003204E"/>
    <w:rsid w:val="000329AB"/>
    <w:rsid w:val="00034A88"/>
    <w:rsid w:val="00037434"/>
    <w:rsid w:val="00042B05"/>
    <w:rsid w:val="000447CE"/>
    <w:rsid w:val="000465DE"/>
    <w:rsid w:val="0005395D"/>
    <w:rsid w:val="0005442C"/>
    <w:rsid w:val="000573A9"/>
    <w:rsid w:val="0006054E"/>
    <w:rsid w:val="00063366"/>
    <w:rsid w:val="000642AC"/>
    <w:rsid w:val="00064E10"/>
    <w:rsid w:val="00065284"/>
    <w:rsid w:val="00065F40"/>
    <w:rsid w:val="000743FF"/>
    <w:rsid w:val="000770C3"/>
    <w:rsid w:val="0008098A"/>
    <w:rsid w:val="00080B39"/>
    <w:rsid w:val="0009028D"/>
    <w:rsid w:val="000976E0"/>
    <w:rsid w:val="000B1765"/>
    <w:rsid w:val="000B78F7"/>
    <w:rsid w:val="000C2F10"/>
    <w:rsid w:val="000C44D1"/>
    <w:rsid w:val="000C79F2"/>
    <w:rsid w:val="000D29BA"/>
    <w:rsid w:val="000D4E4C"/>
    <w:rsid w:val="000D6134"/>
    <w:rsid w:val="000D7AF5"/>
    <w:rsid w:val="000E67A5"/>
    <w:rsid w:val="000F5F30"/>
    <w:rsid w:val="000F7634"/>
    <w:rsid w:val="00100B29"/>
    <w:rsid w:val="00103EC4"/>
    <w:rsid w:val="00106618"/>
    <w:rsid w:val="0010784B"/>
    <w:rsid w:val="00115337"/>
    <w:rsid w:val="00117EF4"/>
    <w:rsid w:val="00121FF8"/>
    <w:rsid w:val="00122AE5"/>
    <w:rsid w:val="00131113"/>
    <w:rsid w:val="00132ACE"/>
    <w:rsid w:val="00135307"/>
    <w:rsid w:val="001412FC"/>
    <w:rsid w:val="00144221"/>
    <w:rsid w:val="00147A3F"/>
    <w:rsid w:val="00156F8E"/>
    <w:rsid w:val="00157DF8"/>
    <w:rsid w:val="00160A49"/>
    <w:rsid w:val="00162472"/>
    <w:rsid w:val="0016515F"/>
    <w:rsid w:val="00165A27"/>
    <w:rsid w:val="001661BE"/>
    <w:rsid w:val="0017260F"/>
    <w:rsid w:val="00173DEB"/>
    <w:rsid w:val="00177D4D"/>
    <w:rsid w:val="00185475"/>
    <w:rsid w:val="0019664D"/>
    <w:rsid w:val="00196763"/>
    <w:rsid w:val="001973B8"/>
    <w:rsid w:val="001A04D1"/>
    <w:rsid w:val="001A0D13"/>
    <w:rsid w:val="001A4AB1"/>
    <w:rsid w:val="001A4F96"/>
    <w:rsid w:val="001A616B"/>
    <w:rsid w:val="001B0624"/>
    <w:rsid w:val="001B4F18"/>
    <w:rsid w:val="001B5A84"/>
    <w:rsid w:val="001B763F"/>
    <w:rsid w:val="001C06E6"/>
    <w:rsid w:val="001C415F"/>
    <w:rsid w:val="001C7BE5"/>
    <w:rsid w:val="001D04A1"/>
    <w:rsid w:val="001D218D"/>
    <w:rsid w:val="001D3A7A"/>
    <w:rsid w:val="001D5B8D"/>
    <w:rsid w:val="001D7DF1"/>
    <w:rsid w:val="001F0EA2"/>
    <w:rsid w:val="001F4ACD"/>
    <w:rsid w:val="001F6EEB"/>
    <w:rsid w:val="001F7C07"/>
    <w:rsid w:val="00203C04"/>
    <w:rsid w:val="00203ECD"/>
    <w:rsid w:val="0020435A"/>
    <w:rsid w:val="0020516B"/>
    <w:rsid w:val="00205D27"/>
    <w:rsid w:val="0021311C"/>
    <w:rsid w:val="00216863"/>
    <w:rsid w:val="00217861"/>
    <w:rsid w:val="002179FD"/>
    <w:rsid w:val="0022009F"/>
    <w:rsid w:val="00227871"/>
    <w:rsid w:val="00230E26"/>
    <w:rsid w:val="00231E26"/>
    <w:rsid w:val="0024042E"/>
    <w:rsid w:val="0024525F"/>
    <w:rsid w:val="002476F4"/>
    <w:rsid w:val="00250760"/>
    <w:rsid w:val="00251A79"/>
    <w:rsid w:val="002523E9"/>
    <w:rsid w:val="00263057"/>
    <w:rsid w:val="00271BCE"/>
    <w:rsid w:val="002746AB"/>
    <w:rsid w:val="00274D7D"/>
    <w:rsid w:val="0028014D"/>
    <w:rsid w:val="002809F0"/>
    <w:rsid w:val="00281185"/>
    <w:rsid w:val="0028409E"/>
    <w:rsid w:val="00291389"/>
    <w:rsid w:val="00297AFD"/>
    <w:rsid w:val="002A24D4"/>
    <w:rsid w:val="002A732D"/>
    <w:rsid w:val="002B5AA0"/>
    <w:rsid w:val="002B5AC0"/>
    <w:rsid w:val="002C0396"/>
    <w:rsid w:val="002C3D25"/>
    <w:rsid w:val="002D44F1"/>
    <w:rsid w:val="002D7173"/>
    <w:rsid w:val="002E2410"/>
    <w:rsid w:val="002E41C8"/>
    <w:rsid w:val="002E7B45"/>
    <w:rsid w:val="002F060C"/>
    <w:rsid w:val="002F1E5F"/>
    <w:rsid w:val="002F6C8B"/>
    <w:rsid w:val="00302A32"/>
    <w:rsid w:val="00303505"/>
    <w:rsid w:val="00304156"/>
    <w:rsid w:val="0031387B"/>
    <w:rsid w:val="00315DD0"/>
    <w:rsid w:val="00317202"/>
    <w:rsid w:val="00321E4A"/>
    <w:rsid w:val="00324B3E"/>
    <w:rsid w:val="0032720C"/>
    <w:rsid w:val="003302AB"/>
    <w:rsid w:val="00334C94"/>
    <w:rsid w:val="00336DBF"/>
    <w:rsid w:val="00340E70"/>
    <w:rsid w:val="003413F9"/>
    <w:rsid w:val="003423B8"/>
    <w:rsid w:val="00346DFD"/>
    <w:rsid w:val="00346F0F"/>
    <w:rsid w:val="003565BB"/>
    <w:rsid w:val="00357FE0"/>
    <w:rsid w:val="00362EF7"/>
    <w:rsid w:val="00367758"/>
    <w:rsid w:val="00371E82"/>
    <w:rsid w:val="0037207C"/>
    <w:rsid w:val="003740AE"/>
    <w:rsid w:val="00383D46"/>
    <w:rsid w:val="00387E2F"/>
    <w:rsid w:val="003903F3"/>
    <w:rsid w:val="003921C9"/>
    <w:rsid w:val="0039229A"/>
    <w:rsid w:val="00397F69"/>
    <w:rsid w:val="003A0969"/>
    <w:rsid w:val="003A097A"/>
    <w:rsid w:val="003B184F"/>
    <w:rsid w:val="003B4E89"/>
    <w:rsid w:val="003B58E0"/>
    <w:rsid w:val="003B6461"/>
    <w:rsid w:val="003C0308"/>
    <w:rsid w:val="003C3AB2"/>
    <w:rsid w:val="003C5BE3"/>
    <w:rsid w:val="003D0F5D"/>
    <w:rsid w:val="003D2842"/>
    <w:rsid w:val="003D5699"/>
    <w:rsid w:val="003D609C"/>
    <w:rsid w:val="003D7D8A"/>
    <w:rsid w:val="003E15E6"/>
    <w:rsid w:val="003E4BC4"/>
    <w:rsid w:val="003E71FD"/>
    <w:rsid w:val="003F7AD8"/>
    <w:rsid w:val="00400793"/>
    <w:rsid w:val="00403E07"/>
    <w:rsid w:val="0041077E"/>
    <w:rsid w:val="00412574"/>
    <w:rsid w:val="00420F66"/>
    <w:rsid w:val="00421819"/>
    <w:rsid w:val="004233BC"/>
    <w:rsid w:val="00425CD1"/>
    <w:rsid w:val="00431E9F"/>
    <w:rsid w:val="00434658"/>
    <w:rsid w:val="004373F5"/>
    <w:rsid w:val="00440B35"/>
    <w:rsid w:val="00440FA7"/>
    <w:rsid w:val="00442EE3"/>
    <w:rsid w:val="0044560A"/>
    <w:rsid w:val="00447508"/>
    <w:rsid w:val="004515E5"/>
    <w:rsid w:val="004530C5"/>
    <w:rsid w:val="00455303"/>
    <w:rsid w:val="004651C0"/>
    <w:rsid w:val="00465990"/>
    <w:rsid w:val="0046682F"/>
    <w:rsid w:val="00471F13"/>
    <w:rsid w:val="00473CD2"/>
    <w:rsid w:val="00481D5F"/>
    <w:rsid w:val="004822DC"/>
    <w:rsid w:val="004832F2"/>
    <w:rsid w:val="00483E89"/>
    <w:rsid w:val="0049060F"/>
    <w:rsid w:val="00490C72"/>
    <w:rsid w:val="00494BCB"/>
    <w:rsid w:val="00495588"/>
    <w:rsid w:val="004A1E1F"/>
    <w:rsid w:val="004A2775"/>
    <w:rsid w:val="004A2EE2"/>
    <w:rsid w:val="004A645B"/>
    <w:rsid w:val="004A674E"/>
    <w:rsid w:val="004B1DA7"/>
    <w:rsid w:val="004C1CEB"/>
    <w:rsid w:val="004C256C"/>
    <w:rsid w:val="004C59F1"/>
    <w:rsid w:val="004C6B39"/>
    <w:rsid w:val="004C7DC0"/>
    <w:rsid w:val="004D0216"/>
    <w:rsid w:val="004D0648"/>
    <w:rsid w:val="004D0940"/>
    <w:rsid w:val="004D3566"/>
    <w:rsid w:val="004E12D6"/>
    <w:rsid w:val="004E2F40"/>
    <w:rsid w:val="004E322E"/>
    <w:rsid w:val="004E441D"/>
    <w:rsid w:val="004E5CA6"/>
    <w:rsid w:val="004F06F1"/>
    <w:rsid w:val="004F195A"/>
    <w:rsid w:val="004F22B3"/>
    <w:rsid w:val="00502CA3"/>
    <w:rsid w:val="005044BE"/>
    <w:rsid w:val="00504E67"/>
    <w:rsid w:val="00505005"/>
    <w:rsid w:val="00505A5E"/>
    <w:rsid w:val="00515CEE"/>
    <w:rsid w:val="00524A79"/>
    <w:rsid w:val="005255F9"/>
    <w:rsid w:val="00530C19"/>
    <w:rsid w:val="0053163D"/>
    <w:rsid w:val="00532127"/>
    <w:rsid w:val="0053418A"/>
    <w:rsid w:val="005348AA"/>
    <w:rsid w:val="00536085"/>
    <w:rsid w:val="00536632"/>
    <w:rsid w:val="00541F5B"/>
    <w:rsid w:val="00546269"/>
    <w:rsid w:val="005568D1"/>
    <w:rsid w:val="005642A4"/>
    <w:rsid w:val="00566E27"/>
    <w:rsid w:val="00571DE7"/>
    <w:rsid w:val="0057437F"/>
    <w:rsid w:val="00575B70"/>
    <w:rsid w:val="00580629"/>
    <w:rsid w:val="00581AEA"/>
    <w:rsid w:val="00583AE0"/>
    <w:rsid w:val="00583BFB"/>
    <w:rsid w:val="00586857"/>
    <w:rsid w:val="00591699"/>
    <w:rsid w:val="0059605F"/>
    <w:rsid w:val="005A2326"/>
    <w:rsid w:val="005A2545"/>
    <w:rsid w:val="005A6779"/>
    <w:rsid w:val="005A68F0"/>
    <w:rsid w:val="005A7444"/>
    <w:rsid w:val="005B123F"/>
    <w:rsid w:val="005B2474"/>
    <w:rsid w:val="005B3FF9"/>
    <w:rsid w:val="005B534C"/>
    <w:rsid w:val="005C0431"/>
    <w:rsid w:val="005C24E5"/>
    <w:rsid w:val="005C5460"/>
    <w:rsid w:val="005C7FF3"/>
    <w:rsid w:val="005D06D9"/>
    <w:rsid w:val="005D12DB"/>
    <w:rsid w:val="005D2442"/>
    <w:rsid w:val="005E3D12"/>
    <w:rsid w:val="005E4EF2"/>
    <w:rsid w:val="005E6138"/>
    <w:rsid w:val="005E61B6"/>
    <w:rsid w:val="005E7DF0"/>
    <w:rsid w:val="005F1484"/>
    <w:rsid w:val="0060116A"/>
    <w:rsid w:val="00602117"/>
    <w:rsid w:val="0060338C"/>
    <w:rsid w:val="00610953"/>
    <w:rsid w:val="00611C6D"/>
    <w:rsid w:val="0061256F"/>
    <w:rsid w:val="00615139"/>
    <w:rsid w:val="00623DB8"/>
    <w:rsid w:val="00623ED9"/>
    <w:rsid w:val="00624065"/>
    <w:rsid w:val="00630DD7"/>
    <w:rsid w:val="00637DD5"/>
    <w:rsid w:val="00641755"/>
    <w:rsid w:val="006452A2"/>
    <w:rsid w:val="006514F9"/>
    <w:rsid w:val="00651536"/>
    <w:rsid w:val="00651B07"/>
    <w:rsid w:val="00660B1B"/>
    <w:rsid w:val="00660DC3"/>
    <w:rsid w:val="006612BC"/>
    <w:rsid w:val="00664545"/>
    <w:rsid w:val="006669DD"/>
    <w:rsid w:val="00680909"/>
    <w:rsid w:val="0068257D"/>
    <w:rsid w:val="00685A8A"/>
    <w:rsid w:val="00687152"/>
    <w:rsid w:val="006A004F"/>
    <w:rsid w:val="006A5F30"/>
    <w:rsid w:val="006A6D96"/>
    <w:rsid w:val="006A7CCF"/>
    <w:rsid w:val="006C58B9"/>
    <w:rsid w:val="006C618C"/>
    <w:rsid w:val="006C6BC3"/>
    <w:rsid w:val="006C6C4D"/>
    <w:rsid w:val="006D23EB"/>
    <w:rsid w:val="006D34BA"/>
    <w:rsid w:val="006D5AD1"/>
    <w:rsid w:val="006E04CC"/>
    <w:rsid w:val="006E4190"/>
    <w:rsid w:val="006F400A"/>
    <w:rsid w:val="006F474F"/>
    <w:rsid w:val="007009E9"/>
    <w:rsid w:val="00705628"/>
    <w:rsid w:val="0071075E"/>
    <w:rsid w:val="007256A5"/>
    <w:rsid w:val="007258BD"/>
    <w:rsid w:val="0073400D"/>
    <w:rsid w:val="00744156"/>
    <w:rsid w:val="00754E5A"/>
    <w:rsid w:val="007551ED"/>
    <w:rsid w:val="0075612F"/>
    <w:rsid w:val="00760427"/>
    <w:rsid w:val="007627A2"/>
    <w:rsid w:val="00771F36"/>
    <w:rsid w:val="00783D05"/>
    <w:rsid w:val="00795E80"/>
    <w:rsid w:val="007B3E12"/>
    <w:rsid w:val="007B603C"/>
    <w:rsid w:val="007B61A5"/>
    <w:rsid w:val="007B7344"/>
    <w:rsid w:val="007C034F"/>
    <w:rsid w:val="007C4C2B"/>
    <w:rsid w:val="007D0B38"/>
    <w:rsid w:val="007D404D"/>
    <w:rsid w:val="007D6B56"/>
    <w:rsid w:val="007E0492"/>
    <w:rsid w:val="007E05EC"/>
    <w:rsid w:val="007E0663"/>
    <w:rsid w:val="007E685E"/>
    <w:rsid w:val="007F1D50"/>
    <w:rsid w:val="007F3014"/>
    <w:rsid w:val="007F68B4"/>
    <w:rsid w:val="0080089A"/>
    <w:rsid w:val="00801C57"/>
    <w:rsid w:val="00804A9E"/>
    <w:rsid w:val="00807AB1"/>
    <w:rsid w:val="008108B7"/>
    <w:rsid w:val="00815600"/>
    <w:rsid w:val="008163BC"/>
    <w:rsid w:val="00816AE9"/>
    <w:rsid w:val="0081702C"/>
    <w:rsid w:val="0082062D"/>
    <w:rsid w:val="008267C3"/>
    <w:rsid w:val="008305B6"/>
    <w:rsid w:val="0083069C"/>
    <w:rsid w:val="00831C50"/>
    <w:rsid w:val="00840A20"/>
    <w:rsid w:val="00843C7E"/>
    <w:rsid w:val="00844264"/>
    <w:rsid w:val="00847A74"/>
    <w:rsid w:val="00852DE6"/>
    <w:rsid w:val="00861921"/>
    <w:rsid w:val="00863CBB"/>
    <w:rsid w:val="0087310C"/>
    <w:rsid w:val="00874D3C"/>
    <w:rsid w:val="00874F57"/>
    <w:rsid w:val="00880330"/>
    <w:rsid w:val="00880688"/>
    <w:rsid w:val="00882C05"/>
    <w:rsid w:val="00882FC5"/>
    <w:rsid w:val="008907B2"/>
    <w:rsid w:val="0089230E"/>
    <w:rsid w:val="00893E61"/>
    <w:rsid w:val="00894FBA"/>
    <w:rsid w:val="00896667"/>
    <w:rsid w:val="00896A60"/>
    <w:rsid w:val="00897B98"/>
    <w:rsid w:val="008A3C40"/>
    <w:rsid w:val="008A7DB6"/>
    <w:rsid w:val="008B40D2"/>
    <w:rsid w:val="008B4CD0"/>
    <w:rsid w:val="008C03B4"/>
    <w:rsid w:val="008C53CE"/>
    <w:rsid w:val="008C65AE"/>
    <w:rsid w:val="008D1CF1"/>
    <w:rsid w:val="008D4B57"/>
    <w:rsid w:val="008E2DEB"/>
    <w:rsid w:val="008E3109"/>
    <w:rsid w:val="008E5480"/>
    <w:rsid w:val="008E606C"/>
    <w:rsid w:val="008F1E4E"/>
    <w:rsid w:val="008F4099"/>
    <w:rsid w:val="00900FEE"/>
    <w:rsid w:val="00904211"/>
    <w:rsid w:val="00904B69"/>
    <w:rsid w:val="00905AB6"/>
    <w:rsid w:val="00906155"/>
    <w:rsid w:val="00921D74"/>
    <w:rsid w:val="009220C6"/>
    <w:rsid w:val="00924514"/>
    <w:rsid w:val="009250EE"/>
    <w:rsid w:val="0092587F"/>
    <w:rsid w:val="00925A7B"/>
    <w:rsid w:val="00935987"/>
    <w:rsid w:val="0093603E"/>
    <w:rsid w:val="00942641"/>
    <w:rsid w:val="00946FD3"/>
    <w:rsid w:val="0095551B"/>
    <w:rsid w:val="00962C35"/>
    <w:rsid w:val="0097282C"/>
    <w:rsid w:val="009739B2"/>
    <w:rsid w:val="00975D54"/>
    <w:rsid w:val="00982EAC"/>
    <w:rsid w:val="00985BF3"/>
    <w:rsid w:val="00987778"/>
    <w:rsid w:val="0099538D"/>
    <w:rsid w:val="00995900"/>
    <w:rsid w:val="0099653D"/>
    <w:rsid w:val="00996F5E"/>
    <w:rsid w:val="009A51B3"/>
    <w:rsid w:val="009B5230"/>
    <w:rsid w:val="009B6CCC"/>
    <w:rsid w:val="009D5B98"/>
    <w:rsid w:val="009D7C44"/>
    <w:rsid w:val="009E553B"/>
    <w:rsid w:val="009E5C2E"/>
    <w:rsid w:val="009E6DB6"/>
    <w:rsid w:val="009E7620"/>
    <w:rsid w:val="009F2210"/>
    <w:rsid w:val="009F585D"/>
    <w:rsid w:val="009F6834"/>
    <w:rsid w:val="00A042C2"/>
    <w:rsid w:val="00A0598D"/>
    <w:rsid w:val="00A05D1A"/>
    <w:rsid w:val="00A101FA"/>
    <w:rsid w:val="00A120BA"/>
    <w:rsid w:val="00A13D6F"/>
    <w:rsid w:val="00A15523"/>
    <w:rsid w:val="00A15BE1"/>
    <w:rsid w:val="00A24B73"/>
    <w:rsid w:val="00A25444"/>
    <w:rsid w:val="00A32FE0"/>
    <w:rsid w:val="00A345C3"/>
    <w:rsid w:val="00A37943"/>
    <w:rsid w:val="00A379E1"/>
    <w:rsid w:val="00A51E64"/>
    <w:rsid w:val="00A52159"/>
    <w:rsid w:val="00A564AB"/>
    <w:rsid w:val="00A5791A"/>
    <w:rsid w:val="00A63C9B"/>
    <w:rsid w:val="00A6478B"/>
    <w:rsid w:val="00A65614"/>
    <w:rsid w:val="00A8261F"/>
    <w:rsid w:val="00A831B2"/>
    <w:rsid w:val="00A92D4E"/>
    <w:rsid w:val="00A92F88"/>
    <w:rsid w:val="00AA240A"/>
    <w:rsid w:val="00AA42AA"/>
    <w:rsid w:val="00AA5678"/>
    <w:rsid w:val="00AA5C57"/>
    <w:rsid w:val="00AA744A"/>
    <w:rsid w:val="00AB11C4"/>
    <w:rsid w:val="00AB3A63"/>
    <w:rsid w:val="00AB5117"/>
    <w:rsid w:val="00AB76E1"/>
    <w:rsid w:val="00AD158E"/>
    <w:rsid w:val="00AD7176"/>
    <w:rsid w:val="00AD7451"/>
    <w:rsid w:val="00AE1F52"/>
    <w:rsid w:val="00AE2613"/>
    <w:rsid w:val="00AE2DF1"/>
    <w:rsid w:val="00AE474F"/>
    <w:rsid w:val="00AF5E94"/>
    <w:rsid w:val="00B1147A"/>
    <w:rsid w:val="00B13332"/>
    <w:rsid w:val="00B144AD"/>
    <w:rsid w:val="00B14AF2"/>
    <w:rsid w:val="00B14D2D"/>
    <w:rsid w:val="00B1661C"/>
    <w:rsid w:val="00B22199"/>
    <w:rsid w:val="00B256B0"/>
    <w:rsid w:val="00B26969"/>
    <w:rsid w:val="00B34087"/>
    <w:rsid w:val="00B53A6E"/>
    <w:rsid w:val="00B56A5B"/>
    <w:rsid w:val="00B57A33"/>
    <w:rsid w:val="00B77C4A"/>
    <w:rsid w:val="00B807D5"/>
    <w:rsid w:val="00B9111A"/>
    <w:rsid w:val="00B921A8"/>
    <w:rsid w:val="00B93BEE"/>
    <w:rsid w:val="00BA59B2"/>
    <w:rsid w:val="00BB2F80"/>
    <w:rsid w:val="00BB551E"/>
    <w:rsid w:val="00BB5E12"/>
    <w:rsid w:val="00BC38B7"/>
    <w:rsid w:val="00BC5A31"/>
    <w:rsid w:val="00BD33BE"/>
    <w:rsid w:val="00BD3B5D"/>
    <w:rsid w:val="00BE2F1E"/>
    <w:rsid w:val="00BE5836"/>
    <w:rsid w:val="00BF386D"/>
    <w:rsid w:val="00BF7037"/>
    <w:rsid w:val="00C0166B"/>
    <w:rsid w:val="00C05F2D"/>
    <w:rsid w:val="00C0698E"/>
    <w:rsid w:val="00C075B6"/>
    <w:rsid w:val="00C11C9E"/>
    <w:rsid w:val="00C21782"/>
    <w:rsid w:val="00C26637"/>
    <w:rsid w:val="00C310AE"/>
    <w:rsid w:val="00C41CDC"/>
    <w:rsid w:val="00C428FC"/>
    <w:rsid w:val="00C448A3"/>
    <w:rsid w:val="00C47A76"/>
    <w:rsid w:val="00C5004B"/>
    <w:rsid w:val="00C56151"/>
    <w:rsid w:val="00C64495"/>
    <w:rsid w:val="00C645FD"/>
    <w:rsid w:val="00C67C34"/>
    <w:rsid w:val="00C737E1"/>
    <w:rsid w:val="00C73E63"/>
    <w:rsid w:val="00C77F6D"/>
    <w:rsid w:val="00C82FBD"/>
    <w:rsid w:val="00C920F3"/>
    <w:rsid w:val="00C96878"/>
    <w:rsid w:val="00CA609B"/>
    <w:rsid w:val="00CA624E"/>
    <w:rsid w:val="00CA7D70"/>
    <w:rsid w:val="00CB0251"/>
    <w:rsid w:val="00CB067A"/>
    <w:rsid w:val="00CB6C95"/>
    <w:rsid w:val="00CC07A6"/>
    <w:rsid w:val="00CC78D1"/>
    <w:rsid w:val="00CC79BA"/>
    <w:rsid w:val="00CD1A64"/>
    <w:rsid w:val="00CD6113"/>
    <w:rsid w:val="00CF3115"/>
    <w:rsid w:val="00CF443E"/>
    <w:rsid w:val="00D05D7C"/>
    <w:rsid w:val="00D11274"/>
    <w:rsid w:val="00D15A4A"/>
    <w:rsid w:val="00D17CAA"/>
    <w:rsid w:val="00D21D1A"/>
    <w:rsid w:val="00D25D3A"/>
    <w:rsid w:val="00D26061"/>
    <w:rsid w:val="00D27D79"/>
    <w:rsid w:val="00D331F8"/>
    <w:rsid w:val="00D34205"/>
    <w:rsid w:val="00D34CB2"/>
    <w:rsid w:val="00D44363"/>
    <w:rsid w:val="00D501E4"/>
    <w:rsid w:val="00D57809"/>
    <w:rsid w:val="00D6261C"/>
    <w:rsid w:val="00D650F1"/>
    <w:rsid w:val="00D71BE1"/>
    <w:rsid w:val="00D74953"/>
    <w:rsid w:val="00D76F9A"/>
    <w:rsid w:val="00D7718F"/>
    <w:rsid w:val="00D82F04"/>
    <w:rsid w:val="00D82F3D"/>
    <w:rsid w:val="00D879BE"/>
    <w:rsid w:val="00DA4071"/>
    <w:rsid w:val="00DA638F"/>
    <w:rsid w:val="00DA655A"/>
    <w:rsid w:val="00DA78E7"/>
    <w:rsid w:val="00DB6B75"/>
    <w:rsid w:val="00DB7D1F"/>
    <w:rsid w:val="00DC10D0"/>
    <w:rsid w:val="00DC2879"/>
    <w:rsid w:val="00DD2E7E"/>
    <w:rsid w:val="00DE064D"/>
    <w:rsid w:val="00DE1700"/>
    <w:rsid w:val="00DE299F"/>
    <w:rsid w:val="00DE438A"/>
    <w:rsid w:val="00DE6B0A"/>
    <w:rsid w:val="00DF10BD"/>
    <w:rsid w:val="00DF189C"/>
    <w:rsid w:val="00DF35A9"/>
    <w:rsid w:val="00DF69C7"/>
    <w:rsid w:val="00E0047D"/>
    <w:rsid w:val="00E06A49"/>
    <w:rsid w:val="00E07C51"/>
    <w:rsid w:val="00E1566C"/>
    <w:rsid w:val="00E16A49"/>
    <w:rsid w:val="00E215D7"/>
    <w:rsid w:val="00E23EA0"/>
    <w:rsid w:val="00E2426C"/>
    <w:rsid w:val="00E2686E"/>
    <w:rsid w:val="00E27C66"/>
    <w:rsid w:val="00E33A89"/>
    <w:rsid w:val="00E35323"/>
    <w:rsid w:val="00E4027C"/>
    <w:rsid w:val="00E445A5"/>
    <w:rsid w:val="00E47A58"/>
    <w:rsid w:val="00E64FDB"/>
    <w:rsid w:val="00E66624"/>
    <w:rsid w:val="00E70DA5"/>
    <w:rsid w:val="00E76C44"/>
    <w:rsid w:val="00E8450A"/>
    <w:rsid w:val="00E86D6E"/>
    <w:rsid w:val="00E969FD"/>
    <w:rsid w:val="00E979AF"/>
    <w:rsid w:val="00EA1829"/>
    <w:rsid w:val="00EA1C65"/>
    <w:rsid w:val="00EA668E"/>
    <w:rsid w:val="00EB10C4"/>
    <w:rsid w:val="00EB1DA8"/>
    <w:rsid w:val="00EB70DE"/>
    <w:rsid w:val="00EC2CC4"/>
    <w:rsid w:val="00EC3B72"/>
    <w:rsid w:val="00EC4D8B"/>
    <w:rsid w:val="00EC6D3B"/>
    <w:rsid w:val="00EC78A9"/>
    <w:rsid w:val="00ED1669"/>
    <w:rsid w:val="00ED17F3"/>
    <w:rsid w:val="00ED7DF5"/>
    <w:rsid w:val="00EE112F"/>
    <w:rsid w:val="00EE2D84"/>
    <w:rsid w:val="00EE4B76"/>
    <w:rsid w:val="00EF05BB"/>
    <w:rsid w:val="00EF3E50"/>
    <w:rsid w:val="00EF44DA"/>
    <w:rsid w:val="00EF7EB1"/>
    <w:rsid w:val="00EF7F7F"/>
    <w:rsid w:val="00F04341"/>
    <w:rsid w:val="00F0513B"/>
    <w:rsid w:val="00F05174"/>
    <w:rsid w:val="00F058DB"/>
    <w:rsid w:val="00F1062F"/>
    <w:rsid w:val="00F126CA"/>
    <w:rsid w:val="00F17351"/>
    <w:rsid w:val="00F1778F"/>
    <w:rsid w:val="00F207D2"/>
    <w:rsid w:val="00F24349"/>
    <w:rsid w:val="00F24F94"/>
    <w:rsid w:val="00F262B4"/>
    <w:rsid w:val="00F27C2A"/>
    <w:rsid w:val="00F302BE"/>
    <w:rsid w:val="00F319EB"/>
    <w:rsid w:val="00F346DB"/>
    <w:rsid w:val="00F41059"/>
    <w:rsid w:val="00F4130D"/>
    <w:rsid w:val="00F56844"/>
    <w:rsid w:val="00F63DB9"/>
    <w:rsid w:val="00F64FE2"/>
    <w:rsid w:val="00F7058E"/>
    <w:rsid w:val="00F7287B"/>
    <w:rsid w:val="00F755EF"/>
    <w:rsid w:val="00F80A37"/>
    <w:rsid w:val="00F82F0C"/>
    <w:rsid w:val="00F85C50"/>
    <w:rsid w:val="00F85EE0"/>
    <w:rsid w:val="00FA4B42"/>
    <w:rsid w:val="00FA4E1E"/>
    <w:rsid w:val="00FA5C27"/>
    <w:rsid w:val="00FA624E"/>
    <w:rsid w:val="00FA6705"/>
    <w:rsid w:val="00FB0EA4"/>
    <w:rsid w:val="00FB32A1"/>
    <w:rsid w:val="00FC3419"/>
    <w:rsid w:val="00FC49B6"/>
    <w:rsid w:val="00FC7C51"/>
    <w:rsid w:val="00FD35E1"/>
    <w:rsid w:val="00FD4E2C"/>
    <w:rsid w:val="00FD7DB1"/>
    <w:rsid w:val="00FE2F5D"/>
    <w:rsid w:val="00FE70CF"/>
    <w:rsid w:val="00FE75D5"/>
    <w:rsid w:val="00FE78BF"/>
    <w:rsid w:val="00FF0B78"/>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Microsoft_Visio_2003-2010_Drawing2.vsd"/><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hyperlink" Target="https://www.arduino.cc/en/Main/Software" TargetMode="Externa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6.vsdx"/><Relationship Id="rId28" Type="http://schemas.openxmlformats.org/officeDocument/2006/relationships/image" Target="cid:image002.jpg@01D5AACE.A774C410" TargetMode="External"/><Relationship Id="rId10" Type="http://schemas.openxmlformats.org/officeDocument/2006/relationships/image" Target="media/image3.emf"/><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hyperlink" Target="https://github.com/laurencebarker/Andromeda_front_panel" TargetMode="External"/><Relationship Id="rId27" Type="http://schemas.openxmlformats.org/officeDocument/2006/relationships/image" Target="media/image12.jpe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9</TotalTime>
  <Pages>16</Pages>
  <Words>2967</Words>
  <Characters>16913</Characters>
  <Application>Microsoft Office Word</Application>
  <DocSecurity>0</DocSecurity>
  <Lines>140</Lines>
  <Paragraphs>39</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
      <vt:lpstr>“Andromeda” Console Implementation Notes</vt:lpstr>
      <vt:lpstr>Control Layout</vt:lpstr>
      <vt:lpstr>    Encoder Functions:</vt:lpstr>
      <vt:lpstr>    Pushbutton Functions</vt:lpstr>
      <vt:lpstr>    Indicator Functions</vt:lpstr>
      <vt:lpstr>    Available functions for Each Control</vt:lpstr>
      <vt:lpstr>        Indicators and Pushbuttons</vt:lpstr>
      <vt:lpstr>        Encoders</vt:lpstr>
      <vt:lpstr>Arduino Software Structure</vt:lpstr>
      <vt:lpstr>    Concept for Operation</vt:lpstr>
      <vt:lpstr>    Serial Command Set</vt:lpstr>
      <vt:lpstr>Arduino Hardware</vt:lpstr>
      <vt:lpstr>    I2C ports</vt:lpstr>
      <vt:lpstr>    Arduino Issues</vt:lpstr>
      <vt:lpstr>    I/O Approaches</vt:lpstr>
      <vt:lpstr>        I2C</vt:lpstr>
      <vt:lpstr>    Optical Encoder Scanning</vt:lpstr>
      <vt:lpstr>    Keypad scanning</vt:lpstr>
      <vt:lpstr>Use of Timeslots</vt:lpstr>
      <vt:lpstr>Device, Pin Allocations</vt:lpstr>
      <vt:lpstr>    Arduino Pins</vt:lpstr>
      <vt:lpstr>    Switch Matrix</vt:lpstr>
      <vt:lpstr>    LEDs</vt:lpstr>
      <vt:lpstr>    Switch Matrix Wiring</vt:lpstr>
      <vt:lpstr>Main LCD Brightness Control</vt:lpstr>
      <vt:lpstr>    PWM Change</vt:lpstr>
      <vt:lpstr>Software Combination</vt:lpstr>
      <vt:lpstr>Arduino Software Installation</vt:lpstr>
      <vt:lpstr>Install the Arduino IDE</vt:lpstr>
      <vt:lpstr>Add Support for the Nano Every Boards</vt:lpstr>
      <vt:lpstr>Download the Andromeda Software Repository</vt:lpstr>
      <vt:lpstr>    Build the code</vt:lpstr>
      <vt:lpstr>    Testing Your Panel</vt:lpstr>
      <vt:lpstr>    Connecting to Thetis</vt:lpstr>
      <vt:lpstr>Thetis changes still needed</vt:lpstr>
    </vt:vector>
  </TitlesOfParts>
  <Company>Dstl</Company>
  <LinksUpToDate>false</LinksUpToDate>
  <CharactersWithSpaces>19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9</cp:revision>
  <cp:lastPrinted>2020-02-08T11:24:00Z</cp:lastPrinted>
  <dcterms:created xsi:type="dcterms:W3CDTF">2018-01-15T12:14:00Z</dcterms:created>
  <dcterms:modified xsi:type="dcterms:W3CDTF">2020-12-17T12:04:00Z</dcterms:modified>
</cp:coreProperties>
</file>